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7B4E" w:rsidRPr="00C47B4E" w:rsidRDefault="00C47B4E" w:rsidP="00C47B4E">
      <w:pPr>
        <w:ind w:firstLine="567"/>
        <w:rPr>
          <w:b/>
          <w:sz w:val="32"/>
          <w:szCs w:val="32"/>
        </w:rPr>
      </w:pPr>
      <w:r>
        <w:rPr>
          <w:b/>
          <w:sz w:val="32"/>
          <w:szCs w:val="32"/>
        </w:rPr>
        <w:t>1.Завдання та об</w:t>
      </w:r>
      <w:r w:rsidRPr="00C47B4E">
        <w:rPr>
          <w:b/>
          <w:sz w:val="32"/>
          <w:szCs w:val="32"/>
        </w:rPr>
        <w:t>ґ</w:t>
      </w:r>
      <w:r>
        <w:rPr>
          <w:b/>
          <w:sz w:val="32"/>
          <w:szCs w:val="32"/>
        </w:rPr>
        <w:t xml:space="preserve">рунтування варіанту </w:t>
      </w:r>
    </w:p>
    <w:p w:rsidR="00683312" w:rsidRDefault="00C47B4E" w:rsidP="00C47B4E">
      <w:pPr>
        <w:ind w:firstLine="567"/>
        <w:rPr>
          <w:sz w:val="28"/>
          <w:szCs w:val="28"/>
        </w:rPr>
      </w:pPr>
      <w:r>
        <w:rPr>
          <w:sz w:val="28"/>
          <w:szCs w:val="28"/>
        </w:rPr>
        <w:t>Необхідно записати номер залікової книжки у двійковій системі та відповідно до номеру визначити варіант, а також записати два числа</w:t>
      </w:r>
    </w:p>
    <w:p w:rsidR="00683312" w:rsidRDefault="00683312" w:rsidP="008A732D">
      <w:pPr>
        <w:spacing w:before="120"/>
        <w:ind w:firstLine="567"/>
        <w:jc w:val="center"/>
      </w:pPr>
      <w:r w:rsidRPr="000978A2">
        <w:rPr>
          <w:position w:val="-12"/>
          <w:lang w:val="en-US"/>
        </w:rPr>
        <w:object w:dxaOrig="39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75pt;height:18.75pt" o:ole="">
            <v:imagedata r:id="rId5" o:title=""/>
          </v:shape>
          <o:OLEObject Type="Embed" ProgID="Equation.3" ShapeID="_x0000_i1025" DrawAspect="Content" ObjectID="_1337031310" r:id="rId6"/>
        </w:object>
      </w:r>
      <w:r>
        <w:t xml:space="preserve"> </w:t>
      </w:r>
      <w:r w:rsidRPr="003822D1">
        <w:t xml:space="preserve"> і </w:t>
      </w:r>
      <w:r>
        <w:t xml:space="preserve"> </w:t>
      </w:r>
      <w:r w:rsidRPr="000978A2">
        <w:rPr>
          <w:position w:val="-12"/>
          <w:lang w:val="en-US"/>
        </w:rPr>
        <w:object w:dxaOrig="3860" w:dyaOrig="380">
          <v:shape id="_x0000_i1026" type="#_x0000_t75" style="width:192.75pt;height:18.75pt" o:ole="">
            <v:imagedata r:id="rId7" o:title=""/>
          </v:shape>
          <o:OLEObject Type="Embed" ProgID="Equation.3" ShapeID="_x0000_i1026" DrawAspect="Content" ObjectID="_1337031311" r:id="rId8"/>
        </w:object>
      </w:r>
      <w:r>
        <w:t>,</w:t>
      </w:r>
    </w:p>
    <w:p w:rsidR="00683312" w:rsidRDefault="00683312" w:rsidP="008A732D">
      <w:pPr>
        <w:ind w:firstLine="567"/>
        <w:rPr>
          <w:sz w:val="28"/>
          <w:szCs w:val="28"/>
        </w:rPr>
      </w:pPr>
      <w:r w:rsidRPr="003822D1">
        <w:rPr>
          <w:sz w:val="28"/>
          <w:szCs w:val="28"/>
        </w:rPr>
        <w:t xml:space="preserve">де </w:t>
      </w:r>
      <w:r w:rsidRPr="003822D1">
        <w:rPr>
          <w:position w:val="-12"/>
          <w:sz w:val="28"/>
          <w:szCs w:val="28"/>
        </w:rPr>
        <w:object w:dxaOrig="260" w:dyaOrig="380">
          <v:shape id="_x0000_i1027" type="#_x0000_t75" style="width:12.75pt;height:18.75pt" o:ole="">
            <v:imagedata r:id="rId9" o:title=""/>
          </v:shape>
          <o:OLEObject Type="Embed" ProgID="Equation.3" ShapeID="_x0000_i1027" DrawAspect="Content" ObjectID="_1337031312" r:id="rId10"/>
        </w:object>
      </w:r>
      <w:r w:rsidRPr="003822D1">
        <w:rPr>
          <w:sz w:val="28"/>
          <w:szCs w:val="28"/>
        </w:rPr>
        <w:t xml:space="preserve"> - двійкові цифри номера залікової книжки у двійковій системі числення (</w:t>
      </w:r>
      <w:r w:rsidRPr="001274B7">
        <w:rPr>
          <w:position w:val="-12"/>
          <w:sz w:val="28"/>
          <w:szCs w:val="28"/>
        </w:rPr>
        <w:object w:dxaOrig="260" w:dyaOrig="380">
          <v:shape id="_x0000_i1028" type="#_x0000_t75" style="width:12.75pt;height:18.75pt" o:ole="">
            <v:imagedata r:id="rId11" o:title=""/>
          </v:shape>
          <o:OLEObject Type="Embed" ProgID="Equation.3" ShapeID="_x0000_i1028" DrawAspect="Content" ObjectID="_1337031313" r:id="rId12"/>
        </w:object>
      </w:r>
      <w:r w:rsidRPr="003822D1">
        <w:rPr>
          <w:sz w:val="28"/>
          <w:szCs w:val="28"/>
        </w:rPr>
        <w:t xml:space="preserve"> - молодший розряд)</w:t>
      </w:r>
      <w:r w:rsidR="00C47B4E">
        <w:rPr>
          <w:sz w:val="28"/>
          <w:szCs w:val="28"/>
        </w:rPr>
        <w:t>.</w:t>
      </w:r>
    </w:p>
    <w:p w:rsidR="00683312" w:rsidRDefault="008A732D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Над цими числами потрібно виконати 8 операцій у форматі з плаваючою комою. Для обробки мантис в кожній операції потрібно подати:</w:t>
      </w:r>
    </w:p>
    <w:p w:rsidR="008A732D" w:rsidRDefault="008A732D" w:rsidP="008A732D">
      <w:pPr>
        <w:ind w:firstLine="567"/>
        <w:rPr>
          <w:sz w:val="28"/>
          <w:szCs w:val="28"/>
        </w:rPr>
      </w:pPr>
      <w:r w:rsidRPr="008A732D">
        <w:rPr>
          <w:sz w:val="28"/>
          <w:szCs w:val="28"/>
        </w:rPr>
        <w:t>1)</w:t>
      </w:r>
      <w:r>
        <w:rPr>
          <w:sz w:val="28"/>
          <w:szCs w:val="28"/>
        </w:rPr>
        <w:t xml:space="preserve"> теоретичне обґрунтування способу;</w:t>
      </w:r>
    </w:p>
    <w:p w:rsidR="008A732D" w:rsidRDefault="008A732D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 операційну схему;</w:t>
      </w:r>
    </w:p>
    <w:p w:rsidR="008A732D" w:rsidRDefault="008A732D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) змістов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;</w:t>
      </w:r>
    </w:p>
    <w:p w:rsidR="008A732D" w:rsidRDefault="008A732D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 таблицю станів регістрів (лічильника), довжина яких забезпечує одержання 15 основних розрядів мантиси результату;</w:t>
      </w:r>
    </w:p>
    <w:p w:rsidR="008A732D" w:rsidRDefault="008A732D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5) функціональну схему з відображенням управляючих сигналів;</w:t>
      </w:r>
    </w:p>
    <w:p w:rsidR="008A732D" w:rsidRDefault="008A732D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6) граф управляючого автомата Мура з кодами вершин;</w:t>
      </w:r>
    </w:p>
    <w:p w:rsidR="008A732D" w:rsidRDefault="008A732D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7) обробку порядків (показати у довільній формі);</w:t>
      </w:r>
    </w:p>
    <w:p w:rsidR="008A732D" w:rsidRDefault="008A732D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8) форму запису нормалізованого результату з плаваючою комою в пам’ять.</w:t>
      </w:r>
    </w:p>
    <w:p w:rsidR="008A732D" w:rsidRDefault="00C47B4E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ерацію додавання до етапу нормалізації результату можна проілюструвати у довільній формі. Вказані пункти виконати для етапу нормалізації результату з урахуванням можливого </w:t>
      </w:r>
      <w:proofErr w:type="spellStart"/>
      <w:r>
        <w:rPr>
          <w:sz w:val="28"/>
          <w:szCs w:val="28"/>
        </w:rPr>
        <w:t>нулевого</w:t>
      </w:r>
      <w:proofErr w:type="spellEnd"/>
      <w:r>
        <w:rPr>
          <w:sz w:val="28"/>
          <w:szCs w:val="28"/>
        </w:rPr>
        <w:t xml:space="preserve"> результату.</w:t>
      </w:r>
    </w:p>
    <w:p w:rsidR="00C47B4E" w:rsidRDefault="00C47B4E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Також для операції з кодом </w:t>
      </w:r>
      <w:r w:rsidRPr="002B318F">
        <w:rPr>
          <w:position w:val="-12"/>
          <w:sz w:val="28"/>
          <w:szCs w:val="28"/>
        </w:rPr>
        <w:object w:dxaOrig="740" w:dyaOrig="380">
          <v:shape id="_x0000_i1029" type="#_x0000_t75" style="width:36.75pt;height:18.75pt" o:ole="">
            <v:imagedata r:id="rId13" o:title=""/>
          </v:shape>
          <o:OLEObject Type="Embed" ProgID="Equation.3" ShapeID="_x0000_i1029" DrawAspect="Content" ObjectID="_1337031314" r:id="rId14"/>
        </w:object>
      </w:r>
      <w:r>
        <w:rPr>
          <w:sz w:val="28"/>
          <w:szCs w:val="28"/>
        </w:rPr>
        <w:t xml:space="preserve"> необхідно побудувати управляючий автомат Мура на тригерах (тип обрати самостійно) та елементах </w:t>
      </w:r>
      <w:proofErr w:type="spellStart"/>
      <w:r>
        <w:rPr>
          <w:sz w:val="28"/>
          <w:szCs w:val="28"/>
        </w:rPr>
        <w:t>булевого</w:t>
      </w:r>
      <w:proofErr w:type="spellEnd"/>
      <w:r>
        <w:rPr>
          <w:sz w:val="28"/>
          <w:szCs w:val="28"/>
        </w:rPr>
        <w:t xml:space="preserve"> базису. </w:t>
      </w:r>
    </w:p>
    <w:p w:rsidR="00C47B4E" w:rsidRPr="00683312" w:rsidRDefault="00C47B4E" w:rsidP="00C47B4E">
      <w:pPr>
        <w:ind w:firstLine="567"/>
        <w:rPr>
          <w:sz w:val="28"/>
          <w:szCs w:val="28"/>
        </w:rPr>
      </w:pPr>
      <w:r w:rsidRPr="00683312">
        <w:rPr>
          <w:sz w:val="28"/>
          <w:szCs w:val="28"/>
        </w:rPr>
        <w:t xml:space="preserve">Визначення варіанту завдання: </w:t>
      </w:r>
    </w:p>
    <w:p w:rsidR="00C47B4E" w:rsidRDefault="00C47B4E" w:rsidP="00C47B4E">
      <w:pPr>
        <w:ind w:firstLine="567"/>
        <w:rPr>
          <w:sz w:val="28"/>
          <w:szCs w:val="28"/>
        </w:rPr>
      </w:pPr>
      <w:r w:rsidRPr="00683312">
        <w:rPr>
          <w:sz w:val="28"/>
          <w:szCs w:val="28"/>
        </w:rPr>
        <w:t>Номер залікової книжки №9123. У двійковій системі: 10 0011 1010 0011</w:t>
      </w:r>
    </w:p>
    <w:p w:rsidR="00C47B4E" w:rsidRDefault="00C47B4E" w:rsidP="00C47B4E">
      <w:pPr>
        <w:ind w:firstLine="567"/>
        <w:rPr>
          <w:sz w:val="28"/>
          <w:szCs w:val="28"/>
        </w:rPr>
      </w:pPr>
      <w:r>
        <w:rPr>
          <w:sz w:val="28"/>
          <w:szCs w:val="28"/>
        </w:rPr>
        <w:t>Х</w:t>
      </w:r>
      <w:r w:rsidRPr="00683312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=-1111 1011, 0000 111        </w:t>
      </w:r>
      <w:r>
        <w:rPr>
          <w:sz w:val="28"/>
          <w:szCs w:val="28"/>
          <w:lang w:val="en-US"/>
        </w:rPr>
        <w:t>Y</w:t>
      </w:r>
      <w:r w:rsidRPr="00683312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=+1111 1,0110000111</w:t>
      </w:r>
    </w:p>
    <w:p w:rsidR="00C47B4E" w:rsidRDefault="00C47B4E" w:rsidP="008A732D">
      <w:pPr>
        <w:ind w:firstLine="567"/>
        <w:rPr>
          <w:sz w:val="28"/>
          <w:szCs w:val="28"/>
        </w:rPr>
      </w:pPr>
      <w:r w:rsidRPr="002B318F">
        <w:rPr>
          <w:position w:val="-12"/>
          <w:sz w:val="28"/>
          <w:szCs w:val="28"/>
        </w:rPr>
        <w:object w:dxaOrig="740" w:dyaOrig="380">
          <v:shape id="_x0000_i1030" type="#_x0000_t75" style="width:36.75pt;height:18.75pt" o:ole="">
            <v:imagedata r:id="rId13" o:title=""/>
          </v:shape>
          <o:OLEObject Type="Embed" ProgID="Equation.3" ShapeID="_x0000_i1030" DrawAspect="Content" ObjectID="_1337031315" r:id="rId15"/>
        </w:object>
      </w:r>
      <w:r>
        <w:rPr>
          <w:sz w:val="28"/>
          <w:szCs w:val="28"/>
        </w:rPr>
        <w:t>=011, що відповідає четвертому способу множення.</w:t>
      </w:r>
    </w:p>
    <w:p w:rsidR="00C47B4E" w:rsidRDefault="00C47B4E" w:rsidP="008A732D">
      <w:pPr>
        <w:ind w:firstLine="567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2.Виконання завдання</w:t>
      </w:r>
    </w:p>
    <w:p w:rsidR="00C47B4E" w:rsidRDefault="00C47B4E" w:rsidP="008A732D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2.1. Запишемо числа </w:t>
      </w:r>
      <w:r>
        <w:rPr>
          <w:sz w:val="28"/>
          <w:szCs w:val="28"/>
          <w:lang w:val="en-US"/>
        </w:rPr>
        <w:t>X</w:t>
      </w:r>
      <w:r w:rsidRPr="00C47B4E">
        <w:rPr>
          <w:sz w:val="28"/>
          <w:szCs w:val="28"/>
          <w:vertAlign w:val="subscript"/>
          <w:lang w:val="ru-RU"/>
        </w:rPr>
        <w:t xml:space="preserve">2 </w:t>
      </w:r>
      <w:r>
        <w:rPr>
          <w:sz w:val="28"/>
          <w:szCs w:val="28"/>
        </w:rPr>
        <w:t xml:space="preserve">та </w:t>
      </w:r>
      <w:r>
        <w:rPr>
          <w:sz w:val="28"/>
          <w:szCs w:val="28"/>
          <w:lang w:val="en-US"/>
        </w:rPr>
        <w:t>Y</w:t>
      </w:r>
      <w:r w:rsidRPr="00C47B4E">
        <w:rPr>
          <w:sz w:val="28"/>
          <w:szCs w:val="28"/>
          <w:vertAlign w:val="subscript"/>
          <w:lang w:val="ru-RU"/>
        </w:rPr>
        <w:t xml:space="preserve">2 </w:t>
      </w:r>
      <w:r>
        <w:rPr>
          <w:sz w:val="28"/>
          <w:szCs w:val="28"/>
          <w:lang w:val="ru-RU"/>
        </w:rPr>
        <w:t xml:space="preserve">у </w:t>
      </w:r>
      <w:r w:rsidRPr="00C47B4E">
        <w:rPr>
          <w:sz w:val="28"/>
          <w:szCs w:val="28"/>
        </w:rPr>
        <w:t>вигляді</w:t>
      </w:r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з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плаваючою</w:t>
      </w:r>
      <w:proofErr w:type="spellEnd"/>
      <w:r>
        <w:rPr>
          <w:sz w:val="28"/>
          <w:szCs w:val="28"/>
          <w:lang w:val="ru-RU"/>
        </w:rPr>
        <w:t xml:space="preserve"> комою, як вони </w:t>
      </w:r>
      <w:proofErr w:type="spellStart"/>
      <w:r>
        <w:rPr>
          <w:sz w:val="28"/>
          <w:szCs w:val="28"/>
          <w:lang w:val="ru-RU"/>
        </w:rPr>
        <w:t>зберігаються</w:t>
      </w:r>
      <w:proofErr w:type="spellEnd"/>
      <w:r>
        <w:rPr>
          <w:sz w:val="28"/>
          <w:szCs w:val="28"/>
          <w:lang w:val="ru-RU"/>
        </w:rPr>
        <w:t xml:space="preserve"> у </w:t>
      </w:r>
      <w:proofErr w:type="spellStart"/>
      <w:r>
        <w:rPr>
          <w:sz w:val="28"/>
          <w:szCs w:val="28"/>
          <w:lang w:val="ru-RU"/>
        </w:rPr>
        <w:t>пам'яті</w:t>
      </w:r>
      <w:proofErr w:type="spellEnd"/>
      <w:r w:rsidR="00601726" w:rsidRPr="00601726">
        <w:rPr>
          <w:sz w:val="28"/>
          <w:szCs w:val="28"/>
          <w:lang w:val="ru-RU"/>
        </w:rPr>
        <w:t xml:space="preserve"> </w:t>
      </w:r>
      <w:r w:rsidR="00601726">
        <w:rPr>
          <w:sz w:val="28"/>
          <w:szCs w:val="28"/>
        </w:rPr>
        <w:t>(з мантисою, порядком та характеристикою)</w:t>
      </w:r>
      <w:r>
        <w:rPr>
          <w:sz w:val="28"/>
          <w:szCs w:val="28"/>
          <w:lang w:val="ru-RU"/>
        </w:rPr>
        <w:t xml:space="preserve">: </w:t>
      </w:r>
    </w:p>
    <w:p w:rsidR="00C47B4E" w:rsidRPr="00601726" w:rsidRDefault="00C47B4E" w:rsidP="008A732D">
      <w:pPr>
        <w:ind w:firstLine="567"/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M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  <w:lang w:val="en-US"/>
        </w:rPr>
        <w:t>=1</w:t>
      </w:r>
      <w:proofErr w:type="gramStart"/>
      <w:r>
        <w:rPr>
          <w:sz w:val="28"/>
          <w:szCs w:val="28"/>
          <w:lang w:val="en-US"/>
        </w:rPr>
        <w:t>,1111</w:t>
      </w:r>
      <w:proofErr w:type="gramEnd"/>
      <w:r>
        <w:rPr>
          <w:sz w:val="28"/>
          <w:szCs w:val="28"/>
          <w:lang w:val="en-US"/>
        </w:rPr>
        <w:t xml:space="preserve"> 1011 0000 1</w:t>
      </w:r>
      <w:r w:rsidR="00601726">
        <w:rPr>
          <w:sz w:val="28"/>
          <w:szCs w:val="28"/>
          <w:lang w:val="en-US"/>
        </w:rPr>
        <w:t xml:space="preserve">11    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  <w:lang w:val="en-US"/>
        </w:rPr>
        <w:t>=</w:t>
      </w:r>
      <w:r w:rsidR="00601726">
        <w:rPr>
          <w:sz w:val="28"/>
          <w:szCs w:val="28"/>
          <w:lang w:val="en-US"/>
        </w:rPr>
        <w:t>0</w:t>
      </w:r>
      <w:r w:rsidR="00EA4945">
        <w:rPr>
          <w:sz w:val="28"/>
          <w:szCs w:val="28"/>
        </w:rPr>
        <w:t>.</w:t>
      </w:r>
      <w:r w:rsidR="00601726">
        <w:rPr>
          <w:sz w:val="28"/>
          <w:szCs w:val="28"/>
          <w:lang w:val="en-US"/>
        </w:rPr>
        <w:t>0001000    E</w:t>
      </w:r>
      <w:r w:rsidR="00601726" w:rsidRPr="00601726">
        <w:rPr>
          <w:sz w:val="28"/>
          <w:szCs w:val="28"/>
          <w:vertAlign w:val="subscript"/>
          <w:lang w:val="en-US"/>
        </w:rPr>
        <w:t>x</w:t>
      </w:r>
      <w:r w:rsidR="00601726">
        <w:rPr>
          <w:sz w:val="28"/>
          <w:szCs w:val="28"/>
          <w:lang w:val="en-US"/>
        </w:rPr>
        <w:t>=P</w:t>
      </w:r>
      <w:r w:rsidR="00601726" w:rsidRPr="00601726">
        <w:rPr>
          <w:sz w:val="28"/>
          <w:szCs w:val="28"/>
          <w:vertAlign w:val="subscript"/>
          <w:lang w:val="en-US"/>
        </w:rPr>
        <w:t>x</w:t>
      </w:r>
      <w:r w:rsidR="00601726">
        <w:rPr>
          <w:sz w:val="28"/>
          <w:szCs w:val="28"/>
          <w:lang w:val="en-US"/>
        </w:rPr>
        <w:t>+2</w:t>
      </w:r>
      <w:r w:rsidR="00601726" w:rsidRPr="00601726">
        <w:rPr>
          <w:sz w:val="28"/>
          <w:szCs w:val="28"/>
          <w:vertAlign w:val="superscript"/>
          <w:lang w:val="en-US"/>
        </w:rPr>
        <w:t>8</w:t>
      </w:r>
      <w:r w:rsidR="00601726">
        <w:rPr>
          <w:sz w:val="28"/>
          <w:szCs w:val="28"/>
          <w:lang w:val="en-US"/>
        </w:rPr>
        <w:t>=1 0000 1000</w:t>
      </w:r>
    </w:p>
    <w:p w:rsidR="00601726" w:rsidRDefault="00601726" w:rsidP="008A732D">
      <w:pPr>
        <w:ind w:firstLine="567"/>
        <w:rPr>
          <w:sz w:val="28"/>
          <w:szCs w:val="28"/>
        </w:rPr>
      </w:pPr>
      <w:r>
        <w:rPr>
          <w:sz w:val="28"/>
          <w:szCs w:val="28"/>
          <w:lang w:val="en-US"/>
        </w:rPr>
        <w:t>M</w:t>
      </w:r>
      <w:r w:rsidRPr="00601726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  <w:lang w:val="en-US"/>
        </w:rPr>
        <w:t>=0</w:t>
      </w:r>
      <w:proofErr w:type="gramStart"/>
      <w:r>
        <w:rPr>
          <w:sz w:val="28"/>
          <w:szCs w:val="28"/>
          <w:lang w:val="en-US"/>
        </w:rPr>
        <w:t>,1111</w:t>
      </w:r>
      <w:proofErr w:type="gramEnd"/>
      <w:r>
        <w:rPr>
          <w:sz w:val="28"/>
          <w:szCs w:val="28"/>
          <w:lang w:val="en-US"/>
        </w:rPr>
        <w:t xml:space="preserve"> 1011 0000 111    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  <w:lang w:val="en-US"/>
        </w:rPr>
        <w:t>=0</w:t>
      </w:r>
      <w:r w:rsidR="00EA4945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 xml:space="preserve">0000101    </w:t>
      </w:r>
      <w:proofErr w:type="spellStart"/>
      <w:r>
        <w:rPr>
          <w:sz w:val="28"/>
          <w:szCs w:val="28"/>
          <w:lang w:val="en-US"/>
        </w:rPr>
        <w:t>E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  <w:lang w:val="en-US"/>
        </w:rPr>
        <w:t>=P</w:t>
      </w:r>
      <w:r w:rsidRPr="00601726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  <w:lang w:val="en-US"/>
        </w:rPr>
        <w:t>+2</w:t>
      </w:r>
      <w:r w:rsidRPr="00601726">
        <w:rPr>
          <w:sz w:val="28"/>
          <w:szCs w:val="28"/>
          <w:vertAlign w:val="superscript"/>
          <w:lang w:val="en-US"/>
        </w:rPr>
        <w:t>5</w:t>
      </w:r>
      <w:r>
        <w:rPr>
          <w:sz w:val="28"/>
          <w:szCs w:val="28"/>
          <w:lang w:val="en-US"/>
        </w:rPr>
        <w:t>=100101</w:t>
      </w:r>
    </w:p>
    <w:p w:rsidR="00DC18E3" w:rsidRDefault="00DC18E3" w:rsidP="00DC18E3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 множенні двох чисел з плаваючою комою потрібно виконати обробку порядку результату, склавши результати початкових чисел, а мантису результату отримуємо перемноживши мантиси початкових чисел як два цілих числа. </w:t>
      </w:r>
    </w:p>
    <w:p w:rsidR="00601726" w:rsidRDefault="00DC18E3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2.2. Перший спосіб множення чисел. </w:t>
      </w:r>
    </w:p>
    <w:p w:rsidR="00DC18E3" w:rsidRDefault="00DC18E3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а першим способом множення здійснюється молодшими розрядами множника, сума часткових добутків при цьому зсувається вправо. </w:t>
      </w:r>
      <w:r w:rsidR="00CC5588">
        <w:rPr>
          <w:sz w:val="28"/>
          <w:szCs w:val="28"/>
        </w:rPr>
        <w:t xml:space="preserve">В першому такті і-того циклу аналізується значення </w:t>
      </w:r>
      <w:r w:rsidR="00CC5588">
        <w:rPr>
          <w:sz w:val="28"/>
          <w:szCs w:val="28"/>
          <w:lang w:val="en-US"/>
        </w:rPr>
        <w:t>RG</w:t>
      </w:r>
      <w:r w:rsidR="00CC5588" w:rsidRPr="00CC5588">
        <w:rPr>
          <w:sz w:val="28"/>
          <w:szCs w:val="28"/>
          <w:lang w:val="ru-RU"/>
        </w:rPr>
        <w:t xml:space="preserve">2(1) </w:t>
      </w:r>
      <w:r w:rsidR="00CC5588">
        <w:rPr>
          <w:sz w:val="28"/>
          <w:szCs w:val="28"/>
        </w:rPr>
        <w:t xml:space="preserve">– молодшого розряду регістру </w:t>
      </w:r>
      <w:r w:rsidR="00CC5588">
        <w:rPr>
          <w:sz w:val="28"/>
          <w:szCs w:val="28"/>
          <w:lang w:val="en-US"/>
        </w:rPr>
        <w:t>RG</w:t>
      </w:r>
      <w:r w:rsidR="00CC5588" w:rsidRPr="00CC5588">
        <w:rPr>
          <w:sz w:val="28"/>
          <w:szCs w:val="28"/>
          <w:lang w:val="ru-RU"/>
        </w:rPr>
        <w:t>2</w:t>
      </w:r>
      <w:r w:rsidR="00CC5588">
        <w:rPr>
          <w:sz w:val="28"/>
          <w:szCs w:val="28"/>
          <w:lang w:val="ru-RU"/>
        </w:rPr>
        <w:t xml:space="preserve">, в </w:t>
      </w:r>
      <w:r w:rsidR="00CC5588">
        <w:rPr>
          <w:sz w:val="28"/>
          <w:szCs w:val="28"/>
        </w:rPr>
        <w:t xml:space="preserve">якому знаходиться чергова цифра множника. Вміст </w:t>
      </w:r>
      <w:r w:rsidR="00CC5588">
        <w:rPr>
          <w:sz w:val="28"/>
          <w:szCs w:val="28"/>
          <w:lang w:val="en-US"/>
        </w:rPr>
        <w:t>RG</w:t>
      </w:r>
      <w:r w:rsidR="00CC5588">
        <w:rPr>
          <w:sz w:val="28"/>
          <w:szCs w:val="28"/>
        </w:rPr>
        <w:t xml:space="preserve">3 додається до суми часткових добутків, що знаходяться в регістрі </w:t>
      </w:r>
      <w:r w:rsidR="00CC5588">
        <w:rPr>
          <w:sz w:val="28"/>
          <w:szCs w:val="28"/>
          <w:lang w:val="en-US"/>
        </w:rPr>
        <w:t>RG</w:t>
      </w:r>
      <w:r w:rsidR="00CC5588" w:rsidRPr="00CC5588">
        <w:rPr>
          <w:sz w:val="28"/>
          <w:szCs w:val="28"/>
          <w:lang w:val="ru-RU"/>
        </w:rPr>
        <w:t>1</w:t>
      </w:r>
      <w:r w:rsidR="00CC5588">
        <w:rPr>
          <w:sz w:val="28"/>
          <w:szCs w:val="28"/>
        </w:rPr>
        <w:t xml:space="preserve">, якщо молодший розряд регістру множника =1, якщо 0 – не додається. В другому такті здійснюється зсув праворуч в регістрах </w:t>
      </w:r>
      <w:r w:rsidR="00CC5588">
        <w:rPr>
          <w:sz w:val="28"/>
          <w:szCs w:val="28"/>
          <w:lang w:val="en-US"/>
        </w:rPr>
        <w:t>RG</w:t>
      </w:r>
      <w:r w:rsidR="00CC5588" w:rsidRPr="00CC5588">
        <w:rPr>
          <w:sz w:val="28"/>
          <w:szCs w:val="28"/>
          <w:lang w:val="ru-RU"/>
        </w:rPr>
        <w:t xml:space="preserve">1 </w:t>
      </w:r>
      <w:proofErr w:type="spellStart"/>
      <w:r w:rsidR="00CC5588">
        <w:rPr>
          <w:sz w:val="28"/>
          <w:szCs w:val="28"/>
          <w:lang w:val="en-US"/>
        </w:rPr>
        <w:t>i</w:t>
      </w:r>
      <w:proofErr w:type="spellEnd"/>
      <w:r w:rsidR="00CC5588" w:rsidRPr="00CC5588">
        <w:rPr>
          <w:sz w:val="28"/>
          <w:szCs w:val="28"/>
          <w:lang w:val="ru-RU"/>
        </w:rPr>
        <w:t xml:space="preserve"> </w:t>
      </w:r>
      <w:r w:rsidR="00CC5588">
        <w:rPr>
          <w:sz w:val="28"/>
          <w:szCs w:val="28"/>
          <w:lang w:val="en-US"/>
        </w:rPr>
        <w:t>RG</w:t>
      </w:r>
      <w:r w:rsidR="00CC5588" w:rsidRPr="00CC5588">
        <w:rPr>
          <w:sz w:val="28"/>
          <w:szCs w:val="28"/>
          <w:lang w:val="ru-RU"/>
        </w:rPr>
        <w:t>2</w:t>
      </w:r>
      <w:r w:rsidR="00CC5588">
        <w:rPr>
          <w:sz w:val="28"/>
          <w:szCs w:val="28"/>
        </w:rPr>
        <w:t xml:space="preserve">. За зсуву цифра молодшого розряду регістру </w:t>
      </w:r>
      <w:r w:rsidR="00CC5588">
        <w:rPr>
          <w:sz w:val="28"/>
          <w:szCs w:val="28"/>
          <w:lang w:val="en-US"/>
        </w:rPr>
        <w:t>RG</w:t>
      </w:r>
      <w:r w:rsidR="00CC5588" w:rsidRPr="00CC5588">
        <w:rPr>
          <w:sz w:val="28"/>
          <w:szCs w:val="28"/>
          <w:lang w:val="ru-RU"/>
        </w:rPr>
        <w:t xml:space="preserve">1 </w:t>
      </w:r>
      <w:r w:rsidR="00CC5588">
        <w:rPr>
          <w:sz w:val="28"/>
          <w:szCs w:val="28"/>
        </w:rPr>
        <w:t xml:space="preserve">записується у старший розряд </w:t>
      </w:r>
      <w:r w:rsidR="00CC5588">
        <w:rPr>
          <w:sz w:val="28"/>
          <w:szCs w:val="28"/>
          <w:lang w:val="en-US"/>
        </w:rPr>
        <w:t>RG</w:t>
      </w:r>
      <w:r w:rsidR="00CC5588" w:rsidRPr="00CC5588">
        <w:rPr>
          <w:sz w:val="28"/>
          <w:szCs w:val="28"/>
          <w:lang w:val="ru-RU"/>
        </w:rPr>
        <w:t>2</w:t>
      </w:r>
      <w:r w:rsidR="00CC5588">
        <w:rPr>
          <w:sz w:val="28"/>
          <w:szCs w:val="28"/>
        </w:rPr>
        <w:t>.</w:t>
      </w:r>
    </w:p>
    <w:p w:rsidR="00CC5588" w:rsidRDefault="00CC5588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ераційна схема:</w:t>
      </w:r>
    </w:p>
    <w:p w:rsidR="00661BEA" w:rsidRDefault="00661BEA" w:rsidP="008A732D">
      <w:pPr>
        <w:ind w:firstLine="567"/>
        <w:rPr>
          <w:sz w:val="28"/>
          <w:szCs w:val="28"/>
          <w:lang w:val="en-US"/>
        </w:rPr>
      </w:pPr>
    </w:p>
    <w:p w:rsidR="00B50596" w:rsidRDefault="00B50596" w:rsidP="008A732D">
      <w:pPr>
        <w:ind w:firstLine="567"/>
        <w:rPr>
          <w:sz w:val="28"/>
          <w:szCs w:val="28"/>
          <w:lang w:val="en-US"/>
        </w:rPr>
      </w:pPr>
    </w:p>
    <w:p w:rsidR="00B50596" w:rsidRDefault="00B50596" w:rsidP="008A732D">
      <w:pPr>
        <w:ind w:firstLine="567"/>
        <w:rPr>
          <w:sz w:val="28"/>
          <w:szCs w:val="28"/>
          <w:lang w:val="en-US"/>
        </w:rPr>
      </w:pPr>
    </w:p>
    <w:p w:rsidR="00B50596" w:rsidRDefault="00B50596" w:rsidP="008A732D">
      <w:pPr>
        <w:ind w:firstLine="567"/>
        <w:rPr>
          <w:sz w:val="28"/>
          <w:szCs w:val="28"/>
          <w:lang w:val="en-US"/>
        </w:rPr>
      </w:pPr>
    </w:p>
    <w:p w:rsidR="00B50596" w:rsidRDefault="00B50596" w:rsidP="008A732D">
      <w:pPr>
        <w:ind w:firstLine="567"/>
        <w:rPr>
          <w:sz w:val="28"/>
          <w:szCs w:val="28"/>
          <w:lang w:val="en-US"/>
        </w:rPr>
      </w:pPr>
    </w:p>
    <w:p w:rsidR="00B50596" w:rsidRDefault="00B50596" w:rsidP="008A732D">
      <w:pPr>
        <w:ind w:firstLine="567"/>
        <w:rPr>
          <w:sz w:val="28"/>
          <w:szCs w:val="28"/>
          <w:lang w:val="en-US"/>
        </w:rPr>
      </w:pPr>
    </w:p>
    <w:p w:rsidR="00B50596" w:rsidRDefault="00B50596" w:rsidP="008A732D">
      <w:pPr>
        <w:ind w:firstLine="567"/>
        <w:rPr>
          <w:sz w:val="28"/>
          <w:szCs w:val="28"/>
          <w:lang w:val="en-US"/>
        </w:rPr>
      </w:pPr>
    </w:p>
    <w:p w:rsidR="00B50596" w:rsidRPr="00B50596" w:rsidRDefault="00B50596" w:rsidP="008A732D">
      <w:pPr>
        <w:ind w:firstLine="567"/>
        <w:rPr>
          <w:sz w:val="28"/>
          <w:szCs w:val="28"/>
          <w:lang w:val="en-US"/>
        </w:rPr>
      </w:pPr>
    </w:p>
    <w:p w:rsidR="00661BEA" w:rsidRPr="00724719" w:rsidRDefault="00661BEA" w:rsidP="00724719">
      <w:pPr>
        <w:rPr>
          <w:sz w:val="28"/>
          <w:szCs w:val="28"/>
          <w:lang w:val="en-US"/>
        </w:rPr>
      </w:pPr>
    </w:p>
    <w:p w:rsidR="00661BEA" w:rsidRDefault="00661BEA" w:rsidP="008A732D">
      <w:pPr>
        <w:ind w:firstLine="567"/>
        <w:rPr>
          <w:sz w:val="28"/>
          <w:szCs w:val="28"/>
        </w:rPr>
      </w:pPr>
    </w:p>
    <w:p w:rsidR="00661BEA" w:rsidRDefault="00661BEA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містов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:</w:t>
      </w:r>
    </w:p>
    <w:p w:rsidR="00215ADB" w:rsidRDefault="00215ADB" w:rsidP="008A732D">
      <w:pPr>
        <w:ind w:firstLine="567"/>
        <w:rPr>
          <w:sz w:val="28"/>
          <w:szCs w:val="28"/>
        </w:rPr>
      </w:pPr>
      <w:r>
        <w:object w:dxaOrig="4415" w:dyaOrig="9268">
          <v:shape id="_x0000_i1031" type="#_x0000_t75" style="width:220.5pt;height:463.5pt" o:ole="">
            <v:imagedata r:id="rId16" o:title=""/>
          </v:shape>
          <o:OLEObject Type="Embed" ProgID="Visio.Drawing.11" ShapeID="_x0000_i1031" DrawAspect="Content" ObjectID="_1337031316" r:id="rId17"/>
        </w:object>
      </w:r>
      <w:r w:rsidR="008F30D3">
        <w:rPr>
          <w:sz w:val="28"/>
          <w:szCs w:val="28"/>
        </w:rPr>
        <w:t xml:space="preserve">       </w:t>
      </w:r>
    </w:p>
    <w:p w:rsidR="000C0EFD" w:rsidRDefault="000C0EFD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Таблиця станів регістрів та лічильника:</w:t>
      </w:r>
    </w:p>
    <w:tbl>
      <w:tblPr>
        <w:tblStyle w:val="a4"/>
        <w:tblW w:w="0" w:type="auto"/>
        <w:tblLayout w:type="fixed"/>
        <w:tblLook w:val="04A0"/>
      </w:tblPr>
      <w:tblGrid>
        <w:gridCol w:w="817"/>
        <w:gridCol w:w="2126"/>
        <w:gridCol w:w="2018"/>
        <w:gridCol w:w="2093"/>
        <w:gridCol w:w="709"/>
        <w:gridCol w:w="2092"/>
      </w:tblGrid>
      <w:tr w:rsidR="000C0EFD" w:rsidTr="000C0EFD">
        <w:tc>
          <w:tcPr>
            <w:tcW w:w="817" w:type="dxa"/>
          </w:tcPr>
          <w:p w:rsidR="000C0EFD" w:rsidRDefault="000C0EFD" w:rsidP="008A732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ц</w:t>
            </w:r>
          </w:p>
        </w:tc>
        <w:tc>
          <w:tcPr>
            <w:tcW w:w="2126" w:type="dxa"/>
          </w:tcPr>
          <w:p w:rsidR="000C0EFD" w:rsidRPr="000C0EFD" w:rsidRDefault="000C0EFD" w:rsidP="000C0EF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(z)</w:t>
            </w:r>
          </w:p>
        </w:tc>
        <w:tc>
          <w:tcPr>
            <w:tcW w:w="2018" w:type="dxa"/>
          </w:tcPr>
          <w:p w:rsidR="000C0EFD" w:rsidRPr="000C0EFD" w:rsidRDefault="000C0EFD" w:rsidP="000C0EF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(y)</w:t>
            </w:r>
          </w:p>
        </w:tc>
        <w:tc>
          <w:tcPr>
            <w:tcW w:w="2093" w:type="dxa"/>
          </w:tcPr>
          <w:p w:rsidR="000C0EFD" w:rsidRPr="000C0EFD" w:rsidRDefault="000C0EFD" w:rsidP="000C0EF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(x)</w:t>
            </w:r>
          </w:p>
        </w:tc>
        <w:tc>
          <w:tcPr>
            <w:tcW w:w="709" w:type="dxa"/>
          </w:tcPr>
          <w:p w:rsidR="000C0EFD" w:rsidRPr="000C0EFD" w:rsidRDefault="000C0EFD" w:rsidP="000C0EF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</w:t>
            </w:r>
          </w:p>
        </w:tc>
        <w:tc>
          <w:tcPr>
            <w:tcW w:w="2092" w:type="dxa"/>
          </w:tcPr>
          <w:p w:rsidR="000C0EFD" w:rsidRPr="000C0EFD" w:rsidRDefault="000C0EFD" w:rsidP="000C0E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ентар</w:t>
            </w:r>
          </w:p>
        </w:tc>
      </w:tr>
      <w:tr w:rsidR="000C0EFD" w:rsidRPr="000C0EFD" w:rsidTr="000C0EFD">
        <w:tc>
          <w:tcPr>
            <w:tcW w:w="817" w:type="dxa"/>
          </w:tcPr>
          <w:p w:rsidR="000C0EFD" w:rsidRPr="000C0EFD" w:rsidRDefault="000C0EFD" w:rsidP="008A732D">
            <w:proofErr w:type="spellStart"/>
            <w:r>
              <w:t>П.с</w:t>
            </w:r>
            <w:proofErr w:type="spellEnd"/>
            <w:r>
              <w:t>.</w:t>
            </w:r>
          </w:p>
        </w:tc>
        <w:tc>
          <w:tcPr>
            <w:tcW w:w="2126" w:type="dxa"/>
          </w:tcPr>
          <w:p w:rsidR="000C0EFD" w:rsidRPr="000C0EFD" w:rsidRDefault="000C0EFD" w:rsidP="008A732D">
            <w:r>
              <w:t>0000000000000000</w:t>
            </w:r>
          </w:p>
        </w:tc>
        <w:tc>
          <w:tcPr>
            <w:tcW w:w="2018" w:type="dxa"/>
          </w:tcPr>
          <w:p w:rsidR="000C0EFD" w:rsidRPr="000C0EFD" w:rsidRDefault="000C0EFD" w:rsidP="008A732D">
            <w:r>
              <w:t>111110110000111</w:t>
            </w:r>
          </w:p>
        </w:tc>
        <w:tc>
          <w:tcPr>
            <w:tcW w:w="2093" w:type="dxa"/>
          </w:tcPr>
          <w:p w:rsidR="000C0EFD" w:rsidRPr="000C0EFD" w:rsidRDefault="000C0EFD" w:rsidP="008A732D">
            <w:r>
              <w:t>0111110110000111</w:t>
            </w:r>
          </w:p>
        </w:tc>
        <w:tc>
          <w:tcPr>
            <w:tcW w:w="709" w:type="dxa"/>
          </w:tcPr>
          <w:p w:rsidR="000C0EFD" w:rsidRPr="000C0EFD" w:rsidRDefault="000C0EFD" w:rsidP="008A732D">
            <w:r>
              <w:t>1111</w:t>
            </w:r>
          </w:p>
        </w:tc>
        <w:tc>
          <w:tcPr>
            <w:tcW w:w="2092" w:type="dxa"/>
          </w:tcPr>
          <w:p w:rsidR="000C0EFD" w:rsidRPr="000C0EFD" w:rsidRDefault="000C0EFD" w:rsidP="008A732D">
            <w:r>
              <w:t xml:space="preserve">Встановлення </w:t>
            </w:r>
            <w:proofErr w:type="spellStart"/>
            <w:r>
              <w:t>п.с</w:t>
            </w:r>
            <w:proofErr w:type="spellEnd"/>
            <w:r>
              <w:t>.</w:t>
            </w:r>
          </w:p>
        </w:tc>
      </w:tr>
      <w:tr w:rsidR="000C0EFD" w:rsidRPr="000C0EFD" w:rsidTr="000C0EFD">
        <w:tc>
          <w:tcPr>
            <w:tcW w:w="817" w:type="dxa"/>
          </w:tcPr>
          <w:p w:rsidR="000C0EFD" w:rsidRPr="000C0EFD" w:rsidRDefault="000C0EFD" w:rsidP="008A732D">
            <w:r>
              <w:t>1</w:t>
            </w:r>
          </w:p>
        </w:tc>
        <w:tc>
          <w:tcPr>
            <w:tcW w:w="2126" w:type="dxa"/>
          </w:tcPr>
          <w:p w:rsidR="000C0EFD" w:rsidRDefault="000C0EFD" w:rsidP="008A732D">
            <w:r>
              <w:t>0111110110000111</w:t>
            </w:r>
          </w:p>
          <w:p w:rsidR="000C0EFD" w:rsidRPr="000C0EFD" w:rsidRDefault="000C0EFD" w:rsidP="008A732D">
            <w:r>
              <w:t>0011111011000011</w:t>
            </w:r>
          </w:p>
        </w:tc>
        <w:tc>
          <w:tcPr>
            <w:tcW w:w="2018" w:type="dxa"/>
          </w:tcPr>
          <w:p w:rsidR="000C0EFD" w:rsidRDefault="000C0EFD" w:rsidP="008A732D"/>
          <w:p w:rsidR="000C0EFD" w:rsidRPr="000C0EFD" w:rsidRDefault="000C0EFD" w:rsidP="008A732D">
            <w:r>
              <w:t>011111011000011</w:t>
            </w:r>
          </w:p>
        </w:tc>
        <w:tc>
          <w:tcPr>
            <w:tcW w:w="2093" w:type="dxa"/>
          </w:tcPr>
          <w:p w:rsidR="000C0EFD" w:rsidRPr="000C0EFD" w:rsidRDefault="000C0EFD" w:rsidP="008A732D"/>
        </w:tc>
        <w:tc>
          <w:tcPr>
            <w:tcW w:w="709" w:type="dxa"/>
          </w:tcPr>
          <w:p w:rsidR="000C0EFD" w:rsidRDefault="000C0EFD" w:rsidP="008A732D"/>
          <w:p w:rsidR="000C0EFD" w:rsidRPr="000C0EFD" w:rsidRDefault="000C0EFD" w:rsidP="008A732D">
            <w:r>
              <w:t>1110</w:t>
            </w:r>
          </w:p>
        </w:tc>
        <w:tc>
          <w:tcPr>
            <w:tcW w:w="2092" w:type="dxa"/>
          </w:tcPr>
          <w:p w:rsidR="000C0EFD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CD1F5C" w:rsidRPr="000C0EFD" w:rsidTr="000C0EFD">
        <w:tc>
          <w:tcPr>
            <w:tcW w:w="817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26" w:type="dxa"/>
          </w:tcPr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011110001001010</w:t>
            </w:r>
          </w:p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101111000100101</w:t>
            </w:r>
          </w:p>
        </w:tc>
        <w:tc>
          <w:tcPr>
            <w:tcW w:w="2018" w:type="dxa"/>
          </w:tcPr>
          <w:p w:rsidR="00CD1F5C" w:rsidRDefault="00CD1F5C" w:rsidP="008A732D">
            <w:pPr>
              <w:rPr>
                <w:lang w:val="en-US"/>
              </w:rPr>
            </w:pPr>
          </w:p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01111101100001</w:t>
            </w:r>
          </w:p>
        </w:tc>
        <w:tc>
          <w:tcPr>
            <w:tcW w:w="2093" w:type="dxa"/>
          </w:tcPr>
          <w:p w:rsidR="00CD1F5C" w:rsidRPr="000C0EFD" w:rsidRDefault="00CD1F5C" w:rsidP="008A732D"/>
        </w:tc>
        <w:tc>
          <w:tcPr>
            <w:tcW w:w="709" w:type="dxa"/>
          </w:tcPr>
          <w:p w:rsidR="00CD1F5C" w:rsidRDefault="00CD1F5C" w:rsidP="008A732D">
            <w:pPr>
              <w:rPr>
                <w:lang w:val="en-US"/>
              </w:rPr>
            </w:pPr>
          </w:p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101</w:t>
            </w:r>
          </w:p>
        </w:tc>
        <w:tc>
          <w:tcPr>
            <w:tcW w:w="2092" w:type="dxa"/>
          </w:tcPr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CD1F5C" w:rsidRP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CD1F5C" w:rsidRPr="000C0EFD" w:rsidTr="000C0EFD">
        <w:tc>
          <w:tcPr>
            <w:tcW w:w="817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126" w:type="dxa"/>
          </w:tcPr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101101110101100</w:t>
            </w:r>
          </w:p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110110111010110</w:t>
            </w:r>
          </w:p>
        </w:tc>
        <w:tc>
          <w:tcPr>
            <w:tcW w:w="2018" w:type="dxa"/>
          </w:tcPr>
          <w:p w:rsidR="00CD1F5C" w:rsidRDefault="00CD1F5C" w:rsidP="008A732D">
            <w:pPr>
              <w:rPr>
                <w:lang w:val="en-US"/>
              </w:rPr>
            </w:pPr>
          </w:p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00111110110000</w:t>
            </w:r>
          </w:p>
        </w:tc>
        <w:tc>
          <w:tcPr>
            <w:tcW w:w="2093" w:type="dxa"/>
          </w:tcPr>
          <w:p w:rsidR="00CD1F5C" w:rsidRPr="000C0EFD" w:rsidRDefault="00CD1F5C" w:rsidP="008A732D"/>
        </w:tc>
        <w:tc>
          <w:tcPr>
            <w:tcW w:w="709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2092" w:type="dxa"/>
          </w:tcPr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CD1F5C" w:rsidRP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CD1F5C" w:rsidRPr="000C0EFD" w:rsidTr="000C0EFD">
        <w:tc>
          <w:tcPr>
            <w:tcW w:w="817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126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011011011101011</w:t>
            </w:r>
          </w:p>
        </w:tc>
        <w:tc>
          <w:tcPr>
            <w:tcW w:w="2018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00011111011000</w:t>
            </w:r>
          </w:p>
        </w:tc>
        <w:tc>
          <w:tcPr>
            <w:tcW w:w="2093" w:type="dxa"/>
          </w:tcPr>
          <w:p w:rsidR="00CD1F5C" w:rsidRPr="000C0EFD" w:rsidRDefault="00CD1F5C" w:rsidP="008A732D"/>
        </w:tc>
        <w:tc>
          <w:tcPr>
            <w:tcW w:w="709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011</w:t>
            </w:r>
          </w:p>
        </w:tc>
        <w:tc>
          <w:tcPr>
            <w:tcW w:w="2092" w:type="dxa"/>
          </w:tcPr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CD1F5C" w:rsidRP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CD1F5C" w:rsidRPr="000C0EFD" w:rsidTr="000C0EFD">
        <w:tc>
          <w:tcPr>
            <w:tcW w:w="817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126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001101101110101</w:t>
            </w:r>
          </w:p>
        </w:tc>
        <w:tc>
          <w:tcPr>
            <w:tcW w:w="2018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00001111101100</w:t>
            </w:r>
          </w:p>
        </w:tc>
        <w:tc>
          <w:tcPr>
            <w:tcW w:w="2093" w:type="dxa"/>
          </w:tcPr>
          <w:p w:rsidR="00CD1F5C" w:rsidRPr="000C0EFD" w:rsidRDefault="00CD1F5C" w:rsidP="008A732D"/>
        </w:tc>
        <w:tc>
          <w:tcPr>
            <w:tcW w:w="709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010</w:t>
            </w:r>
          </w:p>
        </w:tc>
        <w:tc>
          <w:tcPr>
            <w:tcW w:w="2092" w:type="dxa"/>
          </w:tcPr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CD1F5C" w:rsidRP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CD1F5C" w:rsidRPr="000C0EFD" w:rsidTr="000C0EFD">
        <w:tc>
          <w:tcPr>
            <w:tcW w:w="817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6</w:t>
            </w:r>
          </w:p>
        </w:tc>
        <w:tc>
          <w:tcPr>
            <w:tcW w:w="2126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000110110111010</w:t>
            </w:r>
          </w:p>
        </w:tc>
        <w:tc>
          <w:tcPr>
            <w:tcW w:w="2018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10000111110110</w:t>
            </w:r>
          </w:p>
        </w:tc>
        <w:tc>
          <w:tcPr>
            <w:tcW w:w="2093" w:type="dxa"/>
          </w:tcPr>
          <w:p w:rsidR="00CD1F5C" w:rsidRPr="000C0EFD" w:rsidRDefault="00CD1F5C" w:rsidP="008A732D"/>
        </w:tc>
        <w:tc>
          <w:tcPr>
            <w:tcW w:w="709" w:type="dxa"/>
          </w:tcPr>
          <w:p w:rsidR="00CD1F5C" w:rsidRP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001</w:t>
            </w:r>
          </w:p>
        </w:tc>
        <w:tc>
          <w:tcPr>
            <w:tcW w:w="2092" w:type="dxa"/>
          </w:tcPr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CD1F5C" w:rsidRP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CD1F5C" w:rsidRPr="000C0EFD" w:rsidTr="000C0EFD">
        <w:tc>
          <w:tcPr>
            <w:tcW w:w="817" w:type="dxa"/>
          </w:tcPr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126" w:type="dxa"/>
          </w:tcPr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000011011011101</w:t>
            </w:r>
          </w:p>
        </w:tc>
        <w:tc>
          <w:tcPr>
            <w:tcW w:w="2018" w:type="dxa"/>
          </w:tcPr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11000011111011</w:t>
            </w:r>
          </w:p>
        </w:tc>
        <w:tc>
          <w:tcPr>
            <w:tcW w:w="2093" w:type="dxa"/>
          </w:tcPr>
          <w:p w:rsidR="00CD1F5C" w:rsidRPr="000C0EFD" w:rsidRDefault="00CD1F5C" w:rsidP="008A732D"/>
        </w:tc>
        <w:tc>
          <w:tcPr>
            <w:tcW w:w="709" w:type="dxa"/>
          </w:tcPr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</w:tc>
        <w:tc>
          <w:tcPr>
            <w:tcW w:w="2092" w:type="dxa"/>
          </w:tcPr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CD1F5C" w:rsidRP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CD1F5C" w:rsidRPr="000C0EFD" w:rsidTr="000C0EFD">
        <w:tc>
          <w:tcPr>
            <w:tcW w:w="817" w:type="dxa"/>
          </w:tcPr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126" w:type="dxa"/>
          </w:tcPr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1000010001100100</w:t>
            </w:r>
          </w:p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100001000110010</w:t>
            </w:r>
          </w:p>
        </w:tc>
        <w:tc>
          <w:tcPr>
            <w:tcW w:w="2018" w:type="dxa"/>
          </w:tcPr>
          <w:p w:rsidR="00CD1F5C" w:rsidRDefault="00CD1F5C" w:rsidP="008A732D">
            <w:pPr>
              <w:rPr>
                <w:lang w:val="en-US"/>
              </w:rPr>
            </w:pPr>
          </w:p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01100001111101</w:t>
            </w:r>
          </w:p>
        </w:tc>
        <w:tc>
          <w:tcPr>
            <w:tcW w:w="2093" w:type="dxa"/>
          </w:tcPr>
          <w:p w:rsidR="00CD1F5C" w:rsidRPr="000C0EFD" w:rsidRDefault="00CD1F5C" w:rsidP="008A732D"/>
        </w:tc>
        <w:tc>
          <w:tcPr>
            <w:tcW w:w="709" w:type="dxa"/>
          </w:tcPr>
          <w:p w:rsidR="00CD1F5C" w:rsidRDefault="00CD1F5C" w:rsidP="008A732D">
            <w:pPr>
              <w:rPr>
                <w:lang w:val="en-US"/>
              </w:rPr>
            </w:pPr>
          </w:p>
          <w:p w:rsidR="00CD1F5C" w:rsidRDefault="00CD1F5C" w:rsidP="008A732D">
            <w:pPr>
              <w:rPr>
                <w:lang w:val="en-US"/>
              </w:rPr>
            </w:pPr>
            <w:r>
              <w:rPr>
                <w:lang w:val="en-US"/>
              </w:rPr>
              <w:t>0111</w:t>
            </w:r>
          </w:p>
        </w:tc>
        <w:tc>
          <w:tcPr>
            <w:tcW w:w="2092" w:type="dxa"/>
          </w:tcPr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CD1F5C" w:rsidRPr="00CD1F5C" w:rsidRDefault="00CD1F5C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0445F2" w:rsidRPr="000C0EFD" w:rsidTr="000C0EFD">
        <w:tc>
          <w:tcPr>
            <w:tcW w:w="817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126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1011111110111001</w:t>
            </w:r>
          </w:p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0101111111011100</w:t>
            </w:r>
          </w:p>
        </w:tc>
        <w:tc>
          <w:tcPr>
            <w:tcW w:w="2018" w:type="dxa"/>
          </w:tcPr>
          <w:p w:rsidR="000445F2" w:rsidRDefault="000445F2" w:rsidP="008A732D">
            <w:pPr>
              <w:rPr>
                <w:lang w:val="en-US"/>
              </w:rPr>
            </w:pPr>
          </w:p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100110000111110</w:t>
            </w:r>
          </w:p>
        </w:tc>
        <w:tc>
          <w:tcPr>
            <w:tcW w:w="2093" w:type="dxa"/>
          </w:tcPr>
          <w:p w:rsidR="000445F2" w:rsidRPr="000C0EFD" w:rsidRDefault="000445F2" w:rsidP="008A732D"/>
        </w:tc>
        <w:tc>
          <w:tcPr>
            <w:tcW w:w="709" w:type="dxa"/>
          </w:tcPr>
          <w:p w:rsidR="000445F2" w:rsidRDefault="000445F2" w:rsidP="008A732D">
            <w:pPr>
              <w:rPr>
                <w:lang w:val="en-US"/>
              </w:rPr>
            </w:pPr>
          </w:p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2092" w:type="dxa"/>
          </w:tcPr>
          <w:p w:rsidR="000445F2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0445F2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0445F2" w:rsidRPr="00CD1F5C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0445F2" w:rsidRPr="000C0EFD" w:rsidTr="000C0EFD">
        <w:tc>
          <w:tcPr>
            <w:tcW w:w="817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126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0010111111101110</w:t>
            </w:r>
          </w:p>
        </w:tc>
        <w:tc>
          <w:tcPr>
            <w:tcW w:w="2018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010011000011111</w:t>
            </w:r>
          </w:p>
        </w:tc>
        <w:tc>
          <w:tcPr>
            <w:tcW w:w="2093" w:type="dxa"/>
          </w:tcPr>
          <w:p w:rsidR="000445F2" w:rsidRPr="000C0EFD" w:rsidRDefault="000445F2" w:rsidP="008A732D"/>
        </w:tc>
        <w:tc>
          <w:tcPr>
            <w:tcW w:w="709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2092" w:type="dxa"/>
          </w:tcPr>
          <w:p w:rsidR="000445F2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0445F2" w:rsidRPr="00CD1F5C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0445F2" w:rsidRPr="000C0EFD" w:rsidTr="000C0EFD">
        <w:tc>
          <w:tcPr>
            <w:tcW w:w="817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126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1010110101110101</w:t>
            </w:r>
          </w:p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0101011010111010</w:t>
            </w:r>
          </w:p>
        </w:tc>
        <w:tc>
          <w:tcPr>
            <w:tcW w:w="2018" w:type="dxa"/>
          </w:tcPr>
          <w:p w:rsidR="000445F2" w:rsidRDefault="000445F2" w:rsidP="008A732D">
            <w:pPr>
              <w:rPr>
                <w:lang w:val="en-US"/>
              </w:rPr>
            </w:pPr>
          </w:p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101001100001111</w:t>
            </w:r>
          </w:p>
        </w:tc>
        <w:tc>
          <w:tcPr>
            <w:tcW w:w="2093" w:type="dxa"/>
          </w:tcPr>
          <w:p w:rsidR="000445F2" w:rsidRPr="000C0EFD" w:rsidRDefault="000445F2" w:rsidP="008A732D"/>
        </w:tc>
        <w:tc>
          <w:tcPr>
            <w:tcW w:w="709" w:type="dxa"/>
          </w:tcPr>
          <w:p w:rsidR="000445F2" w:rsidRDefault="000445F2" w:rsidP="008A732D">
            <w:pPr>
              <w:rPr>
                <w:lang w:val="en-US"/>
              </w:rPr>
            </w:pPr>
          </w:p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2092" w:type="dxa"/>
          </w:tcPr>
          <w:p w:rsidR="000445F2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0445F2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0445F2" w:rsidRPr="00CD1F5C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0445F2" w:rsidRPr="000C0EFD" w:rsidTr="000C0EFD">
        <w:tc>
          <w:tcPr>
            <w:tcW w:w="817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126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1101010001000001</w:t>
            </w:r>
          </w:p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0110101000100000</w:t>
            </w:r>
          </w:p>
        </w:tc>
        <w:tc>
          <w:tcPr>
            <w:tcW w:w="2018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110100110000111</w:t>
            </w:r>
          </w:p>
        </w:tc>
        <w:tc>
          <w:tcPr>
            <w:tcW w:w="2093" w:type="dxa"/>
          </w:tcPr>
          <w:p w:rsidR="000445F2" w:rsidRPr="000C0EFD" w:rsidRDefault="000445F2" w:rsidP="008A732D"/>
        </w:tc>
        <w:tc>
          <w:tcPr>
            <w:tcW w:w="709" w:type="dxa"/>
          </w:tcPr>
          <w:p w:rsidR="000445F2" w:rsidRDefault="000445F2" w:rsidP="008A732D">
            <w:pPr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2092" w:type="dxa"/>
          </w:tcPr>
          <w:p w:rsidR="000445F2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0445F2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0445F2" w:rsidRPr="00CD1F5C" w:rsidRDefault="000445F2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7A4DEF" w:rsidRPr="000C0EFD" w:rsidTr="000C0EFD">
        <w:tc>
          <w:tcPr>
            <w:tcW w:w="817" w:type="dxa"/>
          </w:tcPr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126" w:type="dxa"/>
          </w:tcPr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1110011110100111</w:t>
            </w:r>
          </w:p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0111001111010011</w:t>
            </w:r>
          </w:p>
        </w:tc>
        <w:tc>
          <w:tcPr>
            <w:tcW w:w="2018" w:type="dxa"/>
          </w:tcPr>
          <w:p w:rsidR="007A4DEF" w:rsidRDefault="007A4DEF" w:rsidP="008A732D">
            <w:pPr>
              <w:rPr>
                <w:lang w:val="en-US"/>
              </w:rPr>
            </w:pPr>
          </w:p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111010011000011</w:t>
            </w:r>
          </w:p>
        </w:tc>
        <w:tc>
          <w:tcPr>
            <w:tcW w:w="2093" w:type="dxa"/>
          </w:tcPr>
          <w:p w:rsidR="007A4DEF" w:rsidRPr="000C0EFD" w:rsidRDefault="007A4DEF" w:rsidP="008A732D"/>
        </w:tc>
        <w:tc>
          <w:tcPr>
            <w:tcW w:w="709" w:type="dxa"/>
          </w:tcPr>
          <w:p w:rsidR="007A4DEF" w:rsidRDefault="007A4DEF" w:rsidP="008A732D">
            <w:pPr>
              <w:rPr>
                <w:lang w:val="en-US"/>
              </w:rPr>
            </w:pPr>
          </w:p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</w:tc>
        <w:tc>
          <w:tcPr>
            <w:tcW w:w="2092" w:type="dxa"/>
          </w:tcPr>
          <w:p w:rsidR="007A4DEF" w:rsidRDefault="007A4DEF" w:rsidP="00847E91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7A4DEF" w:rsidRDefault="007A4DEF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7A4DEF" w:rsidRPr="00CD1F5C" w:rsidRDefault="007A4DEF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7A4DEF" w:rsidRPr="000C0EFD" w:rsidTr="000C0EFD">
        <w:tc>
          <w:tcPr>
            <w:tcW w:w="817" w:type="dxa"/>
          </w:tcPr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2126" w:type="dxa"/>
          </w:tcPr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1111000101011010</w:t>
            </w:r>
          </w:p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0111100010101101</w:t>
            </w:r>
          </w:p>
        </w:tc>
        <w:tc>
          <w:tcPr>
            <w:tcW w:w="2018" w:type="dxa"/>
          </w:tcPr>
          <w:p w:rsidR="007A4DEF" w:rsidRDefault="007A4DEF" w:rsidP="008A732D">
            <w:pPr>
              <w:rPr>
                <w:lang w:val="en-US"/>
              </w:rPr>
            </w:pPr>
          </w:p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011101001100001</w:t>
            </w:r>
          </w:p>
        </w:tc>
        <w:tc>
          <w:tcPr>
            <w:tcW w:w="2093" w:type="dxa"/>
          </w:tcPr>
          <w:p w:rsidR="007A4DEF" w:rsidRPr="000C0EFD" w:rsidRDefault="007A4DEF" w:rsidP="008A732D"/>
        </w:tc>
        <w:tc>
          <w:tcPr>
            <w:tcW w:w="709" w:type="dxa"/>
          </w:tcPr>
          <w:p w:rsidR="007A4DEF" w:rsidRDefault="007A4DEF" w:rsidP="008A732D">
            <w:pPr>
              <w:rPr>
                <w:lang w:val="en-US"/>
              </w:rPr>
            </w:pPr>
          </w:p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2092" w:type="dxa"/>
          </w:tcPr>
          <w:p w:rsidR="007A4DEF" w:rsidRDefault="007A4DEF" w:rsidP="00847E91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7A4DEF" w:rsidRDefault="007A4DEF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7A4DEF" w:rsidRPr="00CD1F5C" w:rsidRDefault="007A4DEF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  <w:tr w:rsidR="007A4DEF" w:rsidRPr="000C0EFD" w:rsidTr="000C0EFD">
        <w:tc>
          <w:tcPr>
            <w:tcW w:w="817" w:type="dxa"/>
          </w:tcPr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2126" w:type="dxa"/>
          </w:tcPr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1111011000110100</w:t>
            </w:r>
          </w:p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0111101100011010</w:t>
            </w:r>
          </w:p>
        </w:tc>
        <w:tc>
          <w:tcPr>
            <w:tcW w:w="2018" w:type="dxa"/>
          </w:tcPr>
          <w:p w:rsidR="007A4DEF" w:rsidRDefault="007A4DEF" w:rsidP="008A732D">
            <w:pPr>
              <w:rPr>
                <w:lang w:val="en-US"/>
              </w:rPr>
            </w:pPr>
          </w:p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001110100110000</w:t>
            </w:r>
          </w:p>
        </w:tc>
        <w:tc>
          <w:tcPr>
            <w:tcW w:w="2093" w:type="dxa"/>
          </w:tcPr>
          <w:p w:rsidR="007A4DEF" w:rsidRPr="000C0EFD" w:rsidRDefault="007A4DEF" w:rsidP="008A732D"/>
        </w:tc>
        <w:tc>
          <w:tcPr>
            <w:tcW w:w="709" w:type="dxa"/>
          </w:tcPr>
          <w:p w:rsidR="007A4DEF" w:rsidRDefault="007A4DEF" w:rsidP="008A732D">
            <w:pPr>
              <w:rPr>
                <w:lang w:val="en-US"/>
              </w:rPr>
            </w:pPr>
          </w:p>
          <w:p w:rsidR="007A4DEF" w:rsidRDefault="007A4DEF" w:rsidP="008A732D">
            <w:pPr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2092" w:type="dxa"/>
          </w:tcPr>
          <w:p w:rsidR="007A4DEF" w:rsidRDefault="007A4DEF" w:rsidP="00847E91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7A4DEF" w:rsidRDefault="007A4DEF" w:rsidP="00847E91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7A4DEF" w:rsidRPr="00CD1F5C" w:rsidRDefault="007A4DEF" w:rsidP="00847E91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</w:tbl>
    <w:p w:rsidR="008F30D3" w:rsidRDefault="008F30D3" w:rsidP="008A732D">
      <w:pPr>
        <w:ind w:firstLine="567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</w:t>
      </w:r>
      <w:r w:rsidR="007A4DEF">
        <w:rPr>
          <w:sz w:val="28"/>
          <w:szCs w:val="28"/>
          <w:lang w:val="en-US"/>
        </w:rPr>
        <w:t>Z=1111011000110100011101001100001</w:t>
      </w:r>
    </w:p>
    <w:p w:rsidR="00A92AB2" w:rsidRDefault="00A92AB2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Функціональна схема:</w:t>
      </w: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</w:p>
    <w:p w:rsidR="00A92AB2" w:rsidRDefault="00A92AB2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: </w:t>
      </w:r>
    </w:p>
    <w:p w:rsidR="00A92AB2" w:rsidRDefault="00A92AB2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Для побудови закодованого алгоритму потрібно позначити мікрооперації та логічні умови управляючими сигналами.</w:t>
      </w:r>
    </w:p>
    <w:tbl>
      <w:tblPr>
        <w:tblStyle w:val="a4"/>
        <w:tblW w:w="0" w:type="auto"/>
        <w:tblLook w:val="04A0"/>
      </w:tblPr>
      <w:tblGrid>
        <w:gridCol w:w="2518"/>
        <w:gridCol w:w="2552"/>
      </w:tblGrid>
      <w:tr w:rsidR="00A92AB2" w:rsidTr="00A92AB2">
        <w:tc>
          <w:tcPr>
            <w:tcW w:w="2518" w:type="dxa"/>
          </w:tcPr>
          <w:p w:rsidR="00A92AB2" w:rsidRDefault="00A92AB2" w:rsidP="008A732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ст мікрооперації</w:t>
            </w:r>
          </w:p>
        </w:tc>
        <w:tc>
          <w:tcPr>
            <w:tcW w:w="2552" w:type="dxa"/>
          </w:tcPr>
          <w:p w:rsidR="00A92AB2" w:rsidRPr="00A92AB2" w:rsidRDefault="00A92AB2" w:rsidP="008A732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чий сигнал</w:t>
            </w:r>
          </w:p>
        </w:tc>
      </w:tr>
      <w:tr w:rsidR="00A92AB2" w:rsidTr="00A92AB2">
        <w:tc>
          <w:tcPr>
            <w:tcW w:w="2518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0</w:t>
            </w:r>
          </w:p>
        </w:tc>
        <w:tc>
          <w:tcPr>
            <w:tcW w:w="2552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z</w:t>
            </w:r>
            <w:proofErr w:type="spellEnd"/>
          </w:p>
        </w:tc>
      </w:tr>
      <w:tr w:rsidR="00A92AB2" w:rsidTr="00A92AB2">
        <w:tc>
          <w:tcPr>
            <w:tcW w:w="2518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Y</w:t>
            </w:r>
          </w:p>
        </w:tc>
        <w:tc>
          <w:tcPr>
            <w:tcW w:w="2552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y</w:t>
            </w:r>
            <w:proofErr w:type="spellEnd"/>
          </w:p>
        </w:tc>
      </w:tr>
      <w:tr w:rsidR="00A92AB2" w:rsidTr="00A92AB2">
        <w:tc>
          <w:tcPr>
            <w:tcW w:w="2518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:=X</w:t>
            </w:r>
          </w:p>
        </w:tc>
        <w:tc>
          <w:tcPr>
            <w:tcW w:w="2552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x</w:t>
            </w:r>
            <w:proofErr w:type="spellEnd"/>
          </w:p>
        </w:tc>
      </w:tr>
      <w:tr w:rsidR="00A92AB2" w:rsidTr="00A92AB2">
        <w:tc>
          <w:tcPr>
            <w:tcW w:w="2518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:=n</w:t>
            </w:r>
          </w:p>
        </w:tc>
        <w:tc>
          <w:tcPr>
            <w:tcW w:w="2552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A92AB2" w:rsidTr="00A92AB2">
        <w:tc>
          <w:tcPr>
            <w:tcW w:w="2518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R1+R3</w:t>
            </w:r>
          </w:p>
        </w:tc>
        <w:tc>
          <w:tcPr>
            <w:tcW w:w="2552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ct</w:t>
            </w:r>
            <w:proofErr w:type="spellEnd"/>
          </w:p>
        </w:tc>
      </w:tr>
      <w:tr w:rsidR="00A92AB2" w:rsidTr="00A92AB2">
        <w:tc>
          <w:tcPr>
            <w:tcW w:w="2518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0.r[R1]</w:t>
            </w:r>
          </w:p>
        </w:tc>
        <w:tc>
          <w:tcPr>
            <w:tcW w:w="2552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Rz</w:t>
            </w:r>
            <w:proofErr w:type="spellEnd"/>
          </w:p>
        </w:tc>
      </w:tr>
      <w:tr w:rsidR="00A92AB2" w:rsidTr="00A92AB2">
        <w:tc>
          <w:tcPr>
            <w:tcW w:w="2518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R1(1).r[R2]</w:t>
            </w:r>
          </w:p>
        </w:tc>
        <w:tc>
          <w:tcPr>
            <w:tcW w:w="2552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Ry</w:t>
            </w:r>
            <w:proofErr w:type="spellEnd"/>
          </w:p>
        </w:tc>
      </w:tr>
      <w:tr w:rsidR="00A92AB2" w:rsidTr="00A92AB2">
        <w:tc>
          <w:tcPr>
            <w:tcW w:w="2518" w:type="dxa"/>
          </w:tcPr>
          <w:p w:rsid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:=CT-1</w:t>
            </w:r>
          </w:p>
        </w:tc>
        <w:tc>
          <w:tcPr>
            <w:tcW w:w="2552" w:type="dxa"/>
          </w:tcPr>
          <w:p w:rsidR="00A92AB2" w:rsidRPr="00A92AB2" w:rsidRDefault="00A92AB2" w:rsidP="008A732D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ct</w:t>
            </w:r>
            <w:proofErr w:type="spellEnd"/>
          </w:p>
        </w:tc>
      </w:tr>
    </w:tbl>
    <w:p w:rsidR="00A92AB2" w:rsidRDefault="00A92AB2" w:rsidP="008A732D">
      <w:pPr>
        <w:ind w:firstLine="567"/>
        <w:rPr>
          <w:sz w:val="28"/>
          <w:szCs w:val="28"/>
          <w:lang w:val="en-US"/>
        </w:rPr>
      </w:pPr>
    </w:p>
    <w:tbl>
      <w:tblPr>
        <w:tblStyle w:val="a4"/>
        <w:tblW w:w="0" w:type="auto"/>
        <w:tblLook w:val="04A0"/>
      </w:tblPr>
      <w:tblGrid>
        <w:gridCol w:w="1951"/>
        <w:gridCol w:w="1041"/>
      </w:tblGrid>
      <w:tr w:rsidR="00A92AB2" w:rsidTr="00A92AB2">
        <w:tc>
          <w:tcPr>
            <w:tcW w:w="1951" w:type="dxa"/>
          </w:tcPr>
          <w:p w:rsidR="00A92AB2" w:rsidRPr="00A92AB2" w:rsidRDefault="00A92AB2" w:rsidP="008A732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ічна умова</w:t>
            </w:r>
          </w:p>
        </w:tc>
        <w:tc>
          <w:tcPr>
            <w:tcW w:w="1041" w:type="dxa"/>
          </w:tcPr>
          <w:p w:rsidR="00A92AB2" w:rsidRPr="00A92AB2" w:rsidRDefault="00A92AB2" w:rsidP="008A732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</w:t>
            </w:r>
          </w:p>
        </w:tc>
      </w:tr>
      <w:tr w:rsidR="00A92AB2" w:rsidTr="00A92AB2">
        <w:tc>
          <w:tcPr>
            <w:tcW w:w="1951" w:type="dxa"/>
          </w:tcPr>
          <w:p w:rsid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(1)</w:t>
            </w:r>
          </w:p>
        </w:tc>
        <w:tc>
          <w:tcPr>
            <w:tcW w:w="1041" w:type="dxa"/>
          </w:tcPr>
          <w:p w:rsid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</w:p>
        </w:tc>
      </w:tr>
      <w:tr w:rsidR="00A92AB2" w:rsidTr="00A92AB2">
        <w:tc>
          <w:tcPr>
            <w:tcW w:w="1951" w:type="dxa"/>
          </w:tcPr>
          <w:p w:rsid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=0</w:t>
            </w:r>
          </w:p>
        </w:tc>
        <w:tc>
          <w:tcPr>
            <w:tcW w:w="1041" w:type="dxa"/>
          </w:tcPr>
          <w:p w:rsidR="00A92AB2" w:rsidRDefault="00A92AB2" w:rsidP="008A73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2</w:t>
            </w:r>
          </w:p>
        </w:tc>
      </w:tr>
    </w:tbl>
    <w:p w:rsidR="00A92AB2" w:rsidRPr="00A92AB2" w:rsidRDefault="00A92AB2" w:rsidP="008A732D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Побудуємо 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, замінивши сукупності операцій, які не повторюються окремо одна від одної символами </w:t>
      </w:r>
      <w:r>
        <w:rPr>
          <w:sz w:val="28"/>
          <w:szCs w:val="28"/>
          <w:lang w:val="en-US"/>
        </w:rPr>
        <w:t>A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A92AB2">
        <w:rPr>
          <w:sz w:val="28"/>
          <w:szCs w:val="28"/>
          <w:lang w:val="ru-RU"/>
        </w:rPr>
        <w:t>.</w:t>
      </w:r>
    </w:p>
    <w:p w:rsidR="00A92AB2" w:rsidRDefault="001147D9" w:rsidP="008A732D">
      <w:pPr>
        <w:ind w:firstLine="567"/>
        <w:rPr>
          <w:lang w:val="en-US"/>
        </w:rPr>
      </w:pPr>
      <w:r>
        <w:rPr>
          <w:noProof/>
          <w:lang w:eastAsia="uk-U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255.4pt;margin-top:297.9pt;width:32.25pt;height:19.5pt;z-index:251662336" stroked="f">
            <v:textbox style="mso-next-textbox:#_x0000_s1040">
              <w:txbxContent>
                <w:p w:rsidR="00222A0B" w:rsidRDefault="00222A0B" w:rsidP="004B6503">
                  <w:r>
                    <w:t>а1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39" type="#_x0000_t202" style="position:absolute;left:0;text-align:left;margin-left:205.9pt;margin-top:204.9pt;width:55.5pt;height:21pt;z-index:251661312" stroked="f">
            <v:textbox style="mso-next-textbox:#_x0000_s1039">
              <w:txbxContent>
                <w:p w:rsidR="00222A0B" w:rsidRDefault="00222A0B">
                  <w:r>
                    <w:t>а4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38" type="#_x0000_t202" style="position:absolute;left:0;text-align:left;margin-left:205.9pt;margin-top:146.4pt;width:43.5pt;height:20.25pt;z-index:251660288" stroked="f">
            <v:textbox style="mso-next-textbox:#_x0000_s1038">
              <w:txbxContent>
                <w:p w:rsidR="00222A0B" w:rsidRDefault="00222A0B">
                  <w:r>
                    <w:t>а3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37" type="#_x0000_t202" style="position:absolute;left:0;text-align:left;margin-left:133.15pt;margin-top:54.15pt;width:33pt;height:19.5pt;z-index:251659264" stroked="f">
            <v:textbox style="mso-next-textbox:#_x0000_s1037">
              <w:txbxContent>
                <w:p w:rsidR="00222A0B" w:rsidRDefault="00222A0B">
                  <w:r>
                    <w:t>а2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36" type="#_x0000_t202" style="position:absolute;left:0;text-align:left;margin-left:129.4pt;margin-top:6.9pt;width:32.25pt;height:19.5pt;z-index:251658240" stroked="f">
            <v:textbox style="mso-next-textbox:#_x0000_s1036">
              <w:txbxContent>
                <w:p w:rsidR="00222A0B" w:rsidRDefault="00222A0B">
                  <w:r>
                    <w:t>а1</w:t>
                  </w:r>
                </w:p>
              </w:txbxContent>
            </v:textbox>
          </v:shape>
        </w:pict>
      </w:r>
      <w:r w:rsidR="000B2C0B">
        <w:object w:dxaOrig="4560" w:dyaOrig="6532">
          <v:shape id="_x0000_i1032" type="#_x0000_t75" style="width:228pt;height:326.25pt" o:ole="">
            <v:imagedata r:id="rId18" o:title=""/>
          </v:shape>
          <o:OLEObject Type="Embed" ProgID="Visio.Drawing.11" ShapeID="_x0000_i1032" DrawAspect="Content" ObjectID="_1337031317" r:id="rId19"/>
        </w:object>
      </w:r>
    </w:p>
    <w:p w:rsidR="004B6503" w:rsidRDefault="004B6503" w:rsidP="008A732D">
      <w:pPr>
        <w:ind w:firstLine="567"/>
        <w:rPr>
          <w:sz w:val="28"/>
          <w:szCs w:val="28"/>
          <w:lang w:val="en-US"/>
        </w:rPr>
      </w:pPr>
    </w:p>
    <w:p w:rsidR="004B6503" w:rsidRDefault="004B6503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На основі закодованого алгоритму побудуємо граф автомату Мура. Оскільки у графі матимемо петлю, що замикається на ту ж саму вершину, то добавимо додаткову вершину, щоб був перепад сигналу.</w:t>
      </w:r>
    </w:p>
    <w:p w:rsidR="004B6503" w:rsidRDefault="00746DB7" w:rsidP="008A732D">
      <w:pPr>
        <w:ind w:firstLine="567"/>
      </w:pPr>
      <w:r>
        <w:object w:dxaOrig="4655" w:dyaOrig="3948">
          <v:shape id="_x0000_i1033" type="#_x0000_t75" style="width:232.5pt;height:197.25pt" o:ole="">
            <v:imagedata r:id="rId20" o:title=""/>
          </v:shape>
          <o:OLEObject Type="Embed" ProgID="Visio.Drawing.11" ShapeID="_x0000_i1033" DrawAspect="Content" ObjectID="_1337031318" r:id="rId21"/>
        </w:object>
      </w:r>
    </w:p>
    <w:p w:rsidR="00746DB7" w:rsidRDefault="00746DB7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бробимо порядок результату </w:t>
      </w: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:</w:t>
      </w:r>
    </w:p>
    <w:p w:rsidR="00746DB7" w:rsidRPr="00AA4FD9" w:rsidRDefault="00EA4945" w:rsidP="008A732D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=</w:t>
      </w:r>
      <w:r w:rsidRPr="00AA4FD9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</w:rPr>
        <w:t>+</w:t>
      </w:r>
      <w:r w:rsidRPr="00AA4FD9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</w:rPr>
        <w:t>=0.0001101</w:t>
      </w:r>
    </w:p>
    <w:p w:rsidR="00EA4945" w:rsidRPr="00EA4945" w:rsidRDefault="00EA4945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скільки у пам’ять можна записати лише 16 розрядів разом зі знаковим, то округлюємо результат. Похибки не буде.</w:t>
      </w:r>
    </w:p>
    <w:p w:rsidR="00EA4945" w:rsidRDefault="00EA4945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тже, у пам’ять результат запишеться у вигляді:</w:t>
      </w:r>
    </w:p>
    <w:p w:rsidR="00EA4945" w:rsidRPr="00EA4945" w:rsidRDefault="00EA4945" w:rsidP="00EA4945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M</w:t>
      </w:r>
      <w:r w:rsidRPr="00EA4945">
        <w:rPr>
          <w:sz w:val="28"/>
          <w:szCs w:val="28"/>
          <w:vertAlign w:val="subscript"/>
          <w:lang w:val="en-US"/>
        </w:rPr>
        <w:t>z</w:t>
      </w:r>
      <w:proofErr w:type="spellEnd"/>
      <w:r w:rsidRPr="00EA4945">
        <w:rPr>
          <w:sz w:val="28"/>
          <w:szCs w:val="28"/>
          <w:lang w:val="ru-RU"/>
        </w:rPr>
        <w:t xml:space="preserve">=1, 111 1011 0001 1010 </w:t>
      </w:r>
      <w:r>
        <w:rPr>
          <w:sz w:val="28"/>
          <w:szCs w:val="28"/>
        </w:rPr>
        <w:t xml:space="preserve">     </w:t>
      </w: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=</w:t>
      </w:r>
      <w:r w:rsidRPr="00EA4945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</w:rPr>
        <w:t>+</w:t>
      </w:r>
      <w:r w:rsidRPr="00EA4945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</w:rPr>
        <w:t>=0.0001101</w:t>
      </w:r>
    </w:p>
    <w:p w:rsidR="00EA4945" w:rsidRDefault="0096017A" w:rsidP="00EA4945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</w:t>
      </w:r>
      <w:r w:rsidRPr="00AA4FD9">
        <w:rPr>
          <w:sz w:val="28"/>
          <w:szCs w:val="28"/>
          <w:lang w:val="ru-RU"/>
        </w:rPr>
        <w:t>3</w:t>
      </w:r>
      <w:r w:rsidR="00EA4945">
        <w:rPr>
          <w:sz w:val="28"/>
          <w:szCs w:val="28"/>
        </w:rPr>
        <w:t xml:space="preserve">. Другий спосіб множення чисел. </w:t>
      </w:r>
    </w:p>
    <w:p w:rsidR="00EA4945" w:rsidRDefault="00EA4945" w:rsidP="00EA494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Множення </w:t>
      </w:r>
      <w:r w:rsidR="00847E91">
        <w:rPr>
          <w:sz w:val="28"/>
          <w:szCs w:val="28"/>
        </w:rPr>
        <w:t>виконується молодшими розрядами.</w:t>
      </w:r>
      <w:r>
        <w:rPr>
          <w:sz w:val="28"/>
          <w:szCs w:val="28"/>
        </w:rPr>
        <w:t xml:space="preserve"> Вміст </w:t>
      </w:r>
      <w:r w:rsidR="00847E91">
        <w:rPr>
          <w:sz w:val="28"/>
          <w:szCs w:val="28"/>
          <w:lang w:val="en-US"/>
        </w:rPr>
        <w:t>RG</w:t>
      </w:r>
      <w:r w:rsidR="00847E91" w:rsidRPr="00847E91">
        <w:rPr>
          <w:sz w:val="28"/>
          <w:szCs w:val="28"/>
          <w:lang w:val="ru-RU"/>
        </w:rPr>
        <w:t xml:space="preserve">2 </w:t>
      </w:r>
      <w:r w:rsidR="00847E91">
        <w:rPr>
          <w:sz w:val="28"/>
          <w:szCs w:val="28"/>
        </w:rPr>
        <w:t xml:space="preserve">під час множення зсувається вправо, для накопичення суми часткових добутків застосовується регістр подвійної довжини. Молодші </w:t>
      </w:r>
      <w:r w:rsidR="00847E91">
        <w:rPr>
          <w:sz w:val="28"/>
          <w:szCs w:val="28"/>
          <w:lang w:val="en-US"/>
        </w:rPr>
        <w:t>n</w:t>
      </w:r>
      <w:r w:rsidR="00847E91" w:rsidRPr="00847E91">
        <w:rPr>
          <w:sz w:val="28"/>
          <w:szCs w:val="28"/>
        </w:rPr>
        <w:t xml:space="preserve"> </w:t>
      </w:r>
      <w:r w:rsidR="00847E91">
        <w:rPr>
          <w:sz w:val="28"/>
          <w:szCs w:val="28"/>
        </w:rPr>
        <w:t xml:space="preserve">розрядів </w:t>
      </w:r>
      <w:r w:rsidR="00847E91">
        <w:rPr>
          <w:sz w:val="28"/>
          <w:szCs w:val="28"/>
          <w:lang w:val="en-US"/>
        </w:rPr>
        <w:t>RG</w:t>
      </w:r>
      <w:r w:rsidR="00847E91" w:rsidRPr="00847E91">
        <w:rPr>
          <w:sz w:val="28"/>
          <w:szCs w:val="28"/>
        </w:rPr>
        <w:t xml:space="preserve">3 – </w:t>
      </w:r>
      <w:r w:rsidR="00847E91">
        <w:rPr>
          <w:sz w:val="28"/>
          <w:szCs w:val="28"/>
          <w:lang w:val="en-US"/>
        </w:rPr>
        <w:t>x</w:t>
      </w:r>
      <w:r w:rsidR="00847E91" w:rsidRPr="00847E91">
        <w:rPr>
          <w:sz w:val="28"/>
          <w:szCs w:val="28"/>
        </w:rPr>
        <w:t xml:space="preserve">, </w:t>
      </w:r>
      <w:r w:rsidR="00847E91">
        <w:rPr>
          <w:sz w:val="28"/>
          <w:szCs w:val="28"/>
        </w:rPr>
        <w:t xml:space="preserve">старші – нулі. </w:t>
      </w:r>
      <w:proofErr w:type="gramStart"/>
      <w:r w:rsidR="00847E91">
        <w:rPr>
          <w:sz w:val="28"/>
          <w:szCs w:val="28"/>
          <w:lang w:val="en-US"/>
        </w:rPr>
        <w:t>RG</w:t>
      </w:r>
      <w:r w:rsidR="00847E91" w:rsidRPr="00847E91">
        <w:rPr>
          <w:sz w:val="28"/>
          <w:szCs w:val="28"/>
        </w:rPr>
        <w:t xml:space="preserve">3 </w:t>
      </w:r>
      <w:r w:rsidR="00847E91">
        <w:rPr>
          <w:sz w:val="28"/>
          <w:szCs w:val="28"/>
        </w:rPr>
        <w:t>зсувається вліво.</w:t>
      </w:r>
      <w:proofErr w:type="gramEnd"/>
      <w:r w:rsidR="00847E91">
        <w:rPr>
          <w:sz w:val="28"/>
          <w:szCs w:val="28"/>
        </w:rPr>
        <w:t xml:space="preserve"> Закінчення операції множення визначається за нульовим вмістом </w:t>
      </w:r>
      <w:r w:rsidR="00847E91">
        <w:rPr>
          <w:sz w:val="28"/>
          <w:szCs w:val="28"/>
          <w:lang w:val="en-US"/>
        </w:rPr>
        <w:t>RG</w:t>
      </w:r>
      <w:r w:rsidR="00847E91" w:rsidRPr="00AA4FD9">
        <w:rPr>
          <w:sz w:val="28"/>
          <w:szCs w:val="28"/>
          <w:lang w:val="ru-RU"/>
        </w:rPr>
        <w:t>2.</w:t>
      </w:r>
    </w:p>
    <w:p w:rsidR="00847E91" w:rsidRDefault="00847E91" w:rsidP="00EA494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ераційна схема:</w:t>
      </w:r>
    </w:p>
    <w:p w:rsidR="00847E91" w:rsidRDefault="00847E91" w:rsidP="00EA4945">
      <w:pPr>
        <w:ind w:firstLine="567"/>
        <w:rPr>
          <w:sz w:val="28"/>
          <w:szCs w:val="28"/>
        </w:rPr>
      </w:pPr>
    </w:p>
    <w:p w:rsidR="00847E91" w:rsidRDefault="00847E91" w:rsidP="00EA4945">
      <w:pPr>
        <w:ind w:firstLine="567"/>
        <w:rPr>
          <w:sz w:val="28"/>
          <w:szCs w:val="28"/>
        </w:rPr>
      </w:pPr>
    </w:p>
    <w:p w:rsidR="00847E91" w:rsidRDefault="00847E91" w:rsidP="00EA4945">
      <w:pPr>
        <w:ind w:firstLine="567"/>
        <w:rPr>
          <w:sz w:val="28"/>
          <w:szCs w:val="28"/>
        </w:rPr>
      </w:pPr>
    </w:p>
    <w:p w:rsidR="00847E91" w:rsidRDefault="00847E91" w:rsidP="00EA4945">
      <w:pPr>
        <w:ind w:firstLine="567"/>
        <w:rPr>
          <w:sz w:val="28"/>
          <w:szCs w:val="28"/>
        </w:rPr>
      </w:pPr>
    </w:p>
    <w:p w:rsidR="00847E91" w:rsidRDefault="00847E91" w:rsidP="00EA4945">
      <w:pPr>
        <w:ind w:firstLine="567"/>
        <w:rPr>
          <w:sz w:val="28"/>
          <w:szCs w:val="28"/>
        </w:rPr>
      </w:pPr>
    </w:p>
    <w:p w:rsidR="00847E91" w:rsidRDefault="00847E91" w:rsidP="00847E91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містов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:</w:t>
      </w:r>
    </w:p>
    <w:p w:rsidR="00847E91" w:rsidRPr="00847E91" w:rsidRDefault="00847E91" w:rsidP="00847E91">
      <w:pPr>
        <w:ind w:firstLine="567"/>
        <w:rPr>
          <w:sz w:val="28"/>
          <w:szCs w:val="28"/>
        </w:rPr>
      </w:pPr>
      <w:r>
        <w:object w:dxaOrig="4414" w:dyaOrig="9267">
          <v:shape id="_x0000_i1034" type="#_x0000_t75" style="width:220.5pt;height:463.5pt" o:ole="">
            <v:imagedata r:id="rId22" o:title=""/>
          </v:shape>
          <o:OLEObject Type="Embed" ProgID="Visio.Drawing.11" ShapeID="_x0000_i1034" DrawAspect="Content" ObjectID="_1337031319" r:id="rId23"/>
        </w:object>
      </w:r>
      <w:r>
        <w:rPr>
          <w:sz w:val="28"/>
          <w:szCs w:val="28"/>
        </w:rPr>
        <w:t xml:space="preserve">       </w:t>
      </w:r>
    </w:p>
    <w:p w:rsidR="00847E91" w:rsidRPr="00AA4FD9" w:rsidRDefault="00847E91" w:rsidP="00847E91">
      <w:pPr>
        <w:ind w:firstLine="567"/>
        <w:rPr>
          <w:sz w:val="28"/>
          <w:szCs w:val="28"/>
        </w:rPr>
      </w:pPr>
      <w:r>
        <w:rPr>
          <w:sz w:val="28"/>
          <w:szCs w:val="28"/>
        </w:rPr>
        <w:t>Таблиц</w:t>
      </w:r>
      <w:r w:rsidR="0035233F">
        <w:rPr>
          <w:sz w:val="28"/>
          <w:szCs w:val="28"/>
        </w:rPr>
        <w:t>я станів регістрів</w:t>
      </w:r>
      <w:r w:rsidR="0096017A" w:rsidRPr="00AA4FD9">
        <w:rPr>
          <w:sz w:val="28"/>
          <w:szCs w:val="28"/>
        </w:rPr>
        <w:t>(</w:t>
      </w:r>
      <w:proofErr w:type="spellStart"/>
      <w:r w:rsidR="0096017A" w:rsidRPr="00AA4FD9">
        <w:rPr>
          <w:sz w:val="28"/>
          <w:szCs w:val="28"/>
        </w:rPr>
        <w:t>див.наступ.стор</w:t>
      </w:r>
      <w:proofErr w:type="spellEnd"/>
      <w:r w:rsidR="0096017A" w:rsidRPr="00AA4FD9">
        <w:rPr>
          <w:sz w:val="28"/>
          <w:szCs w:val="28"/>
        </w:rPr>
        <w:t>).</w:t>
      </w:r>
    </w:p>
    <w:p w:rsidR="0096017A" w:rsidRPr="0096017A" w:rsidRDefault="0096017A" w:rsidP="00847E91">
      <w:pPr>
        <w:ind w:firstLine="567"/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t>Функ</w:t>
      </w:r>
      <w:r>
        <w:rPr>
          <w:sz w:val="28"/>
          <w:szCs w:val="28"/>
        </w:rPr>
        <w:t>ціональна</w:t>
      </w:r>
      <w:proofErr w:type="spellEnd"/>
      <w:r>
        <w:rPr>
          <w:sz w:val="28"/>
          <w:szCs w:val="28"/>
        </w:rPr>
        <w:t xml:space="preserve"> схема:</w:t>
      </w:r>
    </w:p>
    <w:p w:rsidR="00EA4945" w:rsidRDefault="00EA4945" w:rsidP="008A732D">
      <w:pPr>
        <w:ind w:firstLine="567"/>
        <w:rPr>
          <w:sz w:val="28"/>
          <w:szCs w:val="28"/>
        </w:rPr>
      </w:pPr>
    </w:p>
    <w:p w:rsidR="005F1312" w:rsidRDefault="005F1312" w:rsidP="008A732D">
      <w:pPr>
        <w:ind w:firstLine="567"/>
        <w:rPr>
          <w:sz w:val="28"/>
          <w:szCs w:val="28"/>
        </w:rPr>
      </w:pPr>
    </w:p>
    <w:p w:rsidR="005F1312" w:rsidRDefault="005F1312" w:rsidP="008A732D">
      <w:pPr>
        <w:ind w:firstLine="567"/>
        <w:rPr>
          <w:sz w:val="28"/>
          <w:szCs w:val="28"/>
        </w:rPr>
      </w:pPr>
    </w:p>
    <w:p w:rsidR="005F1312" w:rsidRDefault="005F1312" w:rsidP="008A732D">
      <w:pPr>
        <w:ind w:firstLine="567"/>
        <w:rPr>
          <w:sz w:val="28"/>
          <w:szCs w:val="28"/>
        </w:rPr>
      </w:pPr>
    </w:p>
    <w:p w:rsidR="005F1312" w:rsidRDefault="005F1312" w:rsidP="008A732D">
      <w:pPr>
        <w:ind w:firstLine="567"/>
        <w:rPr>
          <w:sz w:val="28"/>
          <w:szCs w:val="28"/>
        </w:rPr>
      </w:pPr>
    </w:p>
    <w:p w:rsidR="005F1312" w:rsidRDefault="005F1312" w:rsidP="008A732D">
      <w:pPr>
        <w:ind w:firstLine="567"/>
        <w:rPr>
          <w:sz w:val="28"/>
          <w:szCs w:val="28"/>
        </w:rPr>
      </w:pPr>
    </w:p>
    <w:p w:rsidR="005F1312" w:rsidRDefault="005F1312" w:rsidP="008A732D">
      <w:pPr>
        <w:ind w:firstLine="567"/>
        <w:rPr>
          <w:sz w:val="28"/>
          <w:szCs w:val="28"/>
        </w:rPr>
      </w:pPr>
    </w:p>
    <w:p w:rsidR="009240F6" w:rsidRDefault="009240F6" w:rsidP="009240F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: </w:t>
      </w:r>
    </w:p>
    <w:p w:rsidR="009240F6" w:rsidRDefault="009240F6" w:rsidP="009240F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Для побудови закодованого алгоритму потрібно позначити мікрооперації та логічні умови управляючими сигналами.</w:t>
      </w:r>
    </w:p>
    <w:tbl>
      <w:tblPr>
        <w:tblStyle w:val="a4"/>
        <w:tblW w:w="0" w:type="auto"/>
        <w:tblLook w:val="04A0"/>
      </w:tblPr>
      <w:tblGrid>
        <w:gridCol w:w="2518"/>
        <w:gridCol w:w="2552"/>
      </w:tblGrid>
      <w:tr w:rsidR="009240F6" w:rsidTr="00AA4FD9">
        <w:tc>
          <w:tcPr>
            <w:tcW w:w="2518" w:type="dxa"/>
          </w:tcPr>
          <w:p w:rsidR="009240F6" w:rsidRDefault="009240F6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ст мікрооперації</w:t>
            </w:r>
          </w:p>
        </w:tc>
        <w:tc>
          <w:tcPr>
            <w:tcW w:w="2552" w:type="dxa"/>
          </w:tcPr>
          <w:p w:rsidR="009240F6" w:rsidRPr="00A92AB2" w:rsidRDefault="009240F6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чий сигнал</w:t>
            </w:r>
          </w:p>
        </w:tc>
      </w:tr>
      <w:tr w:rsidR="009240F6" w:rsidTr="00AA4FD9">
        <w:tc>
          <w:tcPr>
            <w:tcW w:w="2518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0</w:t>
            </w:r>
          </w:p>
        </w:tc>
        <w:tc>
          <w:tcPr>
            <w:tcW w:w="2552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z</w:t>
            </w:r>
            <w:proofErr w:type="spellEnd"/>
          </w:p>
        </w:tc>
      </w:tr>
      <w:tr w:rsidR="009240F6" w:rsidTr="00AA4FD9">
        <w:tc>
          <w:tcPr>
            <w:tcW w:w="2518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Y</w:t>
            </w:r>
          </w:p>
        </w:tc>
        <w:tc>
          <w:tcPr>
            <w:tcW w:w="2552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y</w:t>
            </w:r>
            <w:proofErr w:type="spellEnd"/>
          </w:p>
        </w:tc>
      </w:tr>
      <w:tr w:rsidR="009240F6" w:rsidTr="00AA4FD9">
        <w:tc>
          <w:tcPr>
            <w:tcW w:w="2518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:=X</w:t>
            </w:r>
          </w:p>
        </w:tc>
        <w:tc>
          <w:tcPr>
            <w:tcW w:w="2552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x</w:t>
            </w:r>
            <w:proofErr w:type="spellEnd"/>
          </w:p>
        </w:tc>
      </w:tr>
      <w:tr w:rsidR="009240F6" w:rsidTr="00AA4FD9">
        <w:tc>
          <w:tcPr>
            <w:tcW w:w="2518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R1+R3</w:t>
            </w:r>
          </w:p>
        </w:tc>
        <w:tc>
          <w:tcPr>
            <w:tcW w:w="2552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ct</w:t>
            </w:r>
            <w:proofErr w:type="spellEnd"/>
          </w:p>
        </w:tc>
      </w:tr>
      <w:tr w:rsidR="009240F6" w:rsidTr="00AA4FD9">
        <w:tc>
          <w:tcPr>
            <w:tcW w:w="2518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0.r[R2]</w:t>
            </w:r>
          </w:p>
        </w:tc>
        <w:tc>
          <w:tcPr>
            <w:tcW w:w="2552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Ry</w:t>
            </w:r>
            <w:proofErr w:type="spellEnd"/>
          </w:p>
        </w:tc>
      </w:tr>
      <w:tr w:rsidR="009240F6" w:rsidTr="00AA4FD9">
        <w:tc>
          <w:tcPr>
            <w:tcW w:w="2518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:=l[R3].0</w:t>
            </w:r>
          </w:p>
        </w:tc>
        <w:tc>
          <w:tcPr>
            <w:tcW w:w="2552" w:type="dxa"/>
          </w:tcPr>
          <w:p w:rsidR="009240F6" w:rsidRPr="00A92AB2" w:rsidRDefault="009240F6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Lx</w:t>
            </w:r>
            <w:proofErr w:type="spellEnd"/>
          </w:p>
        </w:tc>
      </w:tr>
    </w:tbl>
    <w:p w:rsidR="009240F6" w:rsidRDefault="009240F6" w:rsidP="009240F6">
      <w:pPr>
        <w:ind w:firstLine="567"/>
        <w:rPr>
          <w:sz w:val="28"/>
          <w:szCs w:val="28"/>
          <w:lang w:val="en-US"/>
        </w:rPr>
      </w:pPr>
    </w:p>
    <w:tbl>
      <w:tblPr>
        <w:tblStyle w:val="a4"/>
        <w:tblW w:w="0" w:type="auto"/>
        <w:tblLook w:val="04A0"/>
      </w:tblPr>
      <w:tblGrid>
        <w:gridCol w:w="1951"/>
        <w:gridCol w:w="1041"/>
      </w:tblGrid>
      <w:tr w:rsidR="009240F6" w:rsidTr="00AA4FD9">
        <w:tc>
          <w:tcPr>
            <w:tcW w:w="1951" w:type="dxa"/>
          </w:tcPr>
          <w:p w:rsidR="009240F6" w:rsidRPr="00A92AB2" w:rsidRDefault="009240F6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ічна умова</w:t>
            </w:r>
          </w:p>
        </w:tc>
        <w:tc>
          <w:tcPr>
            <w:tcW w:w="1041" w:type="dxa"/>
          </w:tcPr>
          <w:p w:rsidR="009240F6" w:rsidRPr="00A92AB2" w:rsidRDefault="009240F6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</w:t>
            </w:r>
          </w:p>
        </w:tc>
      </w:tr>
      <w:tr w:rsidR="009240F6" w:rsidTr="00AA4FD9">
        <w:tc>
          <w:tcPr>
            <w:tcW w:w="1951" w:type="dxa"/>
          </w:tcPr>
          <w:p w:rsidR="009240F6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(1)</w:t>
            </w:r>
          </w:p>
        </w:tc>
        <w:tc>
          <w:tcPr>
            <w:tcW w:w="1041" w:type="dxa"/>
          </w:tcPr>
          <w:p w:rsidR="009240F6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</w:p>
        </w:tc>
      </w:tr>
      <w:tr w:rsidR="009240F6" w:rsidTr="00AA4FD9">
        <w:tc>
          <w:tcPr>
            <w:tcW w:w="1951" w:type="dxa"/>
          </w:tcPr>
          <w:p w:rsidR="009240F6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=0</w:t>
            </w:r>
          </w:p>
        </w:tc>
        <w:tc>
          <w:tcPr>
            <w:tcW w:w="1041" w:type="dxa"/>
          </w:tcPr>
          <w:p w:rsidR="009240F6" w:rsidRDefault="009240F6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2</w:t>
            </w:r>
          </w:p>
        </w:tc>
      </w:tr>
    </w:tbl>
    <w:p w:rsidR="009240F6" w:rsidRPr="00A92AB2" w:rsidRDefault="009240F6" w:rsidP="009240F6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Побудуємо 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, замінивши сукупності операцій, які не повторюються окремо одна від одної символами </w:t>
      </w:r>
      <w:r>
        <w:rPr>
          <w:sz w:val="28"/>
          <w:szCs w:val="28"/>
          <w:lang w:val="en-US"/>
        </w:rPr>
        <w:t>A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A92AB2">
        <w:rPr>
          <w:sz w:val="28"/>
          <w:szCs w:val="28"/>
          <w:lang w:val="ru-RU"/>
        </w:rPr>
        <w:t>.</w:t>
      </w:r>
    </w:p>
    <w:p w:rsidR="009240F6" w:rsidRDefault="001147D9" w:rsidP="009240F6">
      <w:pPr>
        <w:ind w:firstLine="567"/>
        <w:rPr>
          <w:lang w:val="en-US"/>
        </w:rPr>
      </w:pPr>
      <w:r>
        <w:rPr>
          <w:noProof/>
          <w:lang w:eastAsia="uk-UA"/>
        </w:rPr>
        <w:pict>
          <v:shape id="_x0000_s1045" type="#_x0000_t202" style="position:absolute;left:0;text-align:left;margin-left:255.4pt;margin-top:297.9pt;width:32.25pt;height:19.5pt;z-index:251668480" stroked="f">
            <v:textbox style="mso-next-textbox:#_x0000_s1045">
              <w:txbxContent>
                <w:p w:rsidR="00222A0B" w:rsidRDefault="00222A0B" w:rsidP="009240F6">
                  <w:r>
                    <w:t>а1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44" type="#_x0000_t202" style="position:absolute;left:0;text-align:left;margin-left:205.9pt;margin-top:204.9pt;width:55.5pt;height:21pt;z-index:251667456" stroked="f">
            <v:textbox style="mso-next-textbox:#_x0000_s1044">
              <w:txbxContent>
                <w:p w:rsidR="00222A0B" w:rsidRDefault="00222A0B" w:rsidP="009240F6">
                  <w:r>
                    <w:t>а4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43" type="#_x0000_t202" style="position:absolute;left:0;text-align:left;margin-left:205.9pt;margin-top:146.4pt;width:43.5pt;height:20.25pt;z-index:251666432" stroked="f">
            <v:textbox style="mso-next-textbox:#_x0000_s1043">
              <w:txbxContent>
                <w:p w:rsidR="00222A0B" w:rsidRDefault="00222A0B" w:rsidP="009240F6">
                  <w:r>
                    <w:t>а3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42" type="#_x0000_t202" style="position:absolute;left:0;text-align:left;margin-left:133.15pt;margin-top:54.15pt;width:33pt;height:19.5pt;z-index:251665408" stroked="f">
            <v:textbox style="mso-next-textbox:#_x0000_s1042">
              <w:txbxContent>
                <w:p w:rsidR="00222A0B" w:rsidRDefault="00222A0B" w:rsidP="009240F6">
                  <w:r>
                    <w:t>а2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41" type="#_x0000_t202" style="position:absolute;left:0;text-align:left;margin-left:129.4pt;margin-top:6.9pt;width:32.25pt;height:19.5pt;z-index:251664384" stroked="f">
            <v:textbox style="mso-next-textbox:#_x0000_s1041">
              <w:txbxContent>
                <w:p w:rsidR="00222A0B" w:rsidRDefault="00222A0B" w:rsidP="009240F6">
                  <w:r>
                    <w:t>а1</w:t>
                  </w:r>
                </w:p>
              </w:txbxContent>
            </v:textbox>
          </v:shape>
        </w:pict>
      </w:r>
      <w:r w:rsidR="009240F6">
        <w:object w:dxaOrig="4560" w:dyaOrig="6532">
          <v:shape id="_x0000_i1035" type="#_x0000_t75" style="width:228pt;height:326.25pt" o:ole="">
            <v:imagedata r:id="rId24" o:title=""/>
          </v:shape>
          <o:OLEObject Type="Embed" ProgID="Visio.Drawing.11" ShapeID="_x0000_i1035" DrawAspect="Content" ObjectID="_1337031320" r:id="rId25"/>
        </w:object>
      </w:r>
    </w:p>
    <w:p w:rsidR="009240F6" w:rsidRDefault="009240F6" w:rsidP="009240F6">
      <w:pPr>
        <w:ind w:firstLine="567"/>
        <w:rPr>
          <w:sz w:val="28"/>
          <w:szCs w:val="28"/>
          <w:lang w:val="en-US"/>
        </w:rPr>
      </w:pPr>
    </w:p>
    <w:p w:rsidR="009240F6" w:rsidRDefault="009240F6" w:rsidP="009240F6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На основі закодованого алгоритму побудуємо граф автомату Мура. Оскільки у графі матимемо петлю, що замикається на ту ж саму вершину, то добавимо додаткову вершину, щоб був перепад сигналу.</w:t>
      </w:r>
    </w:p>
    <w:p w:rsidR="009240F6" w:rsidRDefault="009240F6" w:rsidP="009240F6">
      <w:pPr>
        <w:ind w:firstLine="567"/>
      </w:pPr>
      <w:r>
        <w:object w:dxaOrig="4655" w:dyaOrig="3948">
          <v:shape id="_x0000_i1036" type="#_x0000_t75" style="width:232.5pt;height:197.25pt" o:ole="">
            <v:imagedata r:id="rId20" o:title=""/>
          </v:shape>
          <o:OLEObject Type="Embed" ProgID="Visio.Drawing.11" ShapeID="_x0000_i1036" DrawAspect="Content" ObjectID="_1337031321" r:id="rId26"/>
        </w:object>
      </w:r>
    </w:p>
    <w:p w:rsidR="009240F6" w:rsidRDefault="009240F6" w:rsidP="009240F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бробимо порядок результату </w:t>
      </w: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:</w:t>
      </w:r>
    </w:p>
    <w:p w:rsidR="009240F6" w:rsidRPr="009240F6" w:rsidRDefault="009240F6" w:rsidP="009240F6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=</w:t>
      </w:r>
      <w:r w:rsidRPr="009240F6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</w:rPr>
        <w:t>+</w:t>
      </w:r>
      <w:r w:rsidRPr="009240F6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</w:rPr>
        <w:t>=0.0001101</w:t>
      </w:r>
    </w:p>
    <w:p w:rsidR="009240F6" w:rsidRPr="00EA4945" w:rsidRDefault="009240F6" w:rsidP="009240F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скільки у пам’ять можна записати лише 16 розрядів разом зі знаковим, то округлюємо результат. Похибки не буде.</w:t>
      </w:r>
    </w:p>
    <w:p w:rsidR="009240F6" w:rsidRDefault="009240F6" w:rsidP="009240F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тже, у пам’ять результат запишеться у вигляді:</w:t>
      </w:r>
    </w:p>
    <w:p w:rsidR="009240F6" w:rsidRPr="009240F6" w:rsidRDefault="009240F6" w:rsidP="009240F6">
      <w:pPr>
        <w:ind w:firstLine="567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</w:t>
      </w:r>
      <w:r w:rsidRPr="00EA4945">
        <w:rPr>
          <w:sz w:val="28"/>
          <w:szCs w:val="28"/>
          <w:vertAlign w:val="subscript"/>
          <w:lang w:val="en-US"/>
        </w:rPr>
        <w:t>z</w:t>
      </w:r>
      <w:proofErr w:type="spellEnd"/>
      <w:r w:rsidRPr="009240F6">
        <w:rPr>
          <w:sz w:val="28"/>
          <w:szCs w:val="28"/>
        </w:rPr>
        <w:t xml:space="preserve">=1, 111 1011 0001 1010 </w:t>
      </w:r>
      <w:r>
        <w:rPr>
          <w:sz w:val="28"/>
          <w:szCs w:val="28"/>
        </w:rPr>
        <w:t xml:space="preserve">     </w:t>
      </w: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=</w:t>
      </w:r>
      <w:r w:rsidRPr="009240F6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</w:rPr>
        <w:t>+</w:t>
      </w:r>
      <w:r w:rsidRPr="009240F6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</w:rPr>
        <w:t>=0.0001101</w:t>
      </w:r>
    </w:p>
    <w:p w:rsidR="005F1312" w:rsidRDefault="0096017A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4</w:t>
      </w:r>
      <w:r w:rsidR="009240F6" w:rsidRPr="009240F6">
        <w:rPr>
          <w:sz w:val="28"/>
          <w:szCs w:val="28"/>
        </w:rPr>
        <w:t xml:space="preserve">. </w:t>
      </w:r>
      <w:r w:rsidR="009240F6">
        <w:rPr>
          <w:sz w:val="28"/>
          <w:szCs w:val="28"/>
        </w:rPr>
        <w:t>Третій спосіб множення</w:t>
      </w:r>
    </w:p>
    <w:p w:rsidR="0035233F" w:rsidRDefault="0035233F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Множення складається з </w:t>
      </w:r>
      <w:r>
        <w:rPr>
          <w:sz w:val="28"/>
          <w:szCs w:val="28"/>
          <w:lang w:val="en-US"/>
        </w:rPr>
        <w:t>n</w:t>
      </w:r>
      <w:r w:rsidRPr="0035233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циклів. Цей спосіб подібний першому, але має більшу складність. Перевагою можна вважати сумісність апаратури з пристроями ділення першим способом.</w:t>
      </w:r>
    </w:p>
    <w:p w:rsidR="0035233F" w:rsidRDefault="0035233F" w:rsidP="0035233F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ераційна схема:</w:t>
      </w:r>
    </w:p>
    <w:p w:rsidR="0035233F" w:rsidRDefault="0035233F" w:rsidP="008A732D">
      <w:pPr>
        <w:ind w:firstLine="567"/>
        <w:rPr>
          <w:sz w:val="28"/>
          <w:szCs w:val="28"/>
        </w:rPr>
      </w:pPr>
    </w:p>
    <w:p w:rsidR="0035233F" w:rsidRDefault="0035233F" w:rsidP="008A732D">
      <w:pPr>
        <w:ind w:firstLine="567"/>
        <w:rPr>
          <w:sz w:val="28"/>
          <w:szCs w:val="28"/>
        </w:rPr>
      </w:pPr>
    </w:p>
    <w:p w:rsidR="0035233F" w:rsidRDefault="0035233F" w:rsidP="008A732D">
      <w:pPr>
        <w:ind w:firstLine="567"/>
        <w:rPr>
          <w:sz w:val="28"/>
          <w:szCs w:val="28"/>
        </w:rPr>
      </w:pPr>
    </w:p>
    <w:p w:rsidR="0035233F" w:rsidRDefault="0035233F" w:rsidP="008A732D">
      <w:pPr>
        <w:ind w:firstLine="567"/>
        <w:rPr>
          <w:sz w:val="28"/>
          <w:szCs w:val="28"/>
        </w:rPr>
      </w:pPr>
    </w:p>
    <w:p w:rsidR="0035233F" w:rsidRDefault="0035233F" w:rsidP="008A732D">
      <w:pPr>
        <w:ind w:firstLine="567"/>
        <w:rPr>
          <w:sz w:val="28"/>
          <w:szCs w:val="28"/>
        </w:rPr>
      </w:pPr>
    </w:p>
    <w:p w:rsidR="0035233F" w:rsidRDefault="0035233F" w:rsidP="008A732D">
      <w:pPr>
        <w:ind w:firstLine="567"/>
        <w:rPr>
          <w:sz w:val="28"/>
          <w:szCs w:val="28"/>
        </w:rPr>
      </w:pPr>
    </w:p>
    <w:p w:rsidR="0035233F" w:rsidRDefault="0035233F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містов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:</w:t>
      </w:r>
    </w:p>
    <w:p w:rsidR="0035233F" w:rsidRDefault="0035233F" w:rsidP="008A732D">
      <w:pPr>
        <w:ind w:firstLine="567"/>
      </w:pPr>
      <w:r>
        <w:object w:dxaOrig="4560" w:dyaOrig="6532">
          <v:shape id="_x0000_i1037" type="#_x0000_t75" style="width:228pt;height:326.25pt" o:ole="">
            <v:imagedata r:id="rId27" o:title=""/>
          </v:shape>
          <o:OLEObject Type="Embed" ProgID="Visio.Drawing.11" ShapeID="_x0000_i1037" DrawAspect="Content" ObjectID="_1337031322" r:id="rId28"/>
        </w:object>
      </w:r>
    </w:p>
    <w:p w:rsidR="0035233F" w:rsidRDefault="0035233F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Таблиця станів регістрів та лічильника:</w:t>
      </w:r>
    </w:p>
    <w:tbl>
      <w:tblPr>
        <w:tblStyle w:val="a4"/>
        <w:tblW w:w="0" w:type="auto"/>
        <w:tblLayout w:type="fixed"/>
        <w:tblLook w:val="04A0"/>
      </w:tblPr>
      <w:tblGrid>
        <w:gridCol w:w="817"/>
        <w:gridCol w:w="2126"/>
        <w:gridCol w:w="2018"/>
        <w:gridCol w:w="1951"/>
        <w:gridCol w:w="709"/>
        <w:gridCol w:w="2234"/>
      </w:tblGrid>
      <w:tr w:rsidR="00AC213A" w:rsidTr="00AC213A">
        <w:tc>
          <w:tcPr>
            <w:tcW w:w="817" w:type="dxa"/>
          </w:tcPr>
          <w:p w:rsidR="00AC213A" w:rsidRDefault="00AC213A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ц</w:t>
            </w:r>
          </w:p>
        </w:tc>
        <w:tc>
          <w:tcPr>
            <w:tcW w:w="2126" w:type="dxa"/>
          </w:tcPr>
          <w:p w:rsidR="00AC213A" w:rsidRPr="000C0EFD" w:rsidRDefault="00AC213A" w:rsidP="00AA4F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(x)</w:t>
            </w:r>
          </w:p>
        </w:tc>
        <w:tc>
          <w:tcPr>
            <w:tcW w:w="2018" w:type="dxa"/>
          </w:tcPr>
          <w:p w:rsidR="00AC213A" w:rsidRPr="000C0EFD" w:rsidRDefault="00AC213A" w:rsidP="00AA4F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(z)</w:t>
            </w:r>
          </w:p>
        </w:tc>
        <w:tc>
          <w:tcPr>
            <w:tcW w:w="1951" w:type="dxa"/>
          </w:tcPr>
          <w:p w:rsidR="00AC213A" w:rsidRPr="000C0EFD" w:rsidRDefault="00AC213A" w:rsidP="00AA4F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(y)</w:t>
            </w:r>
          </w:p>
        </w:tc>
        <w:tc>
          <w:tcPr>
            <w:tcW w:w="709" w:type="dxa"/>
          </w:tcPr>
          <w:p w:rsidR="00AC213A" w:rsidRPr="000C0EFD" w:rsidRDefault="00AC213A" w:rsidP="00AA4FD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</w:t>
            </w:r>
          </w:p>
        </w:tc>
        <w:tc>
          <w:tcPr>
            <w:tcW w:w="2234" w:type="dxa"/>
          </w:tcPr>
          <w:p w:rsidR="00AC213A" w:rsidRPr="000C0EFD" w:rsidRDefault="00AC213A" w:rsidP="00AA4FD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ентар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Pr="000C0EFD" w:rsidRDefault="00AC213A" w:rsidP="00AA4FD9">
            <w:proofErr w:type="spellStart"/>
            <w:r>
              <w:t>П.с</w:t>
            </w:r>
            <w:proofErr w:type="spellEnd"/>
            <w:r>
              <w:t>.</w:t>
            </w:r>
          </w:p>
        </w:tc>
        <w:tc>
          <w:tcPr>
            <w:tcW w:w="2126" w:type="dxa"/>
          </w:tcPr>
          <w:p w:rsidR="00AC213A" w:rsidRP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1101100001110</w:t>
            </w:r>
          </w:p>
        </w:tc>
        <w:tc>
          <w:tcPr>
            <w:tcW w:w="2018" w:type="dxa"/>
          </w:tcPr>
          <w:p w:rsidR="00AC213A" w:rsidRP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00000000000000</w:t>
            </w:r>
          </w:p>
        </w:tc>
        <w:tc>
          <w:tcPr>
            <w:tcW w:w="1951" w:type="dxa"/>
          </w:tcPr>
          <w:p w:rsidR="00AC213A" w:rsidRPr="000C0EFD" w:rsidRDefault="00AC213A" w:rsidP="00AA4FD9">
            <w:r>
              <w:t>111110110000111</w:t>
            </w:r>
          </w:p>
        </w:tc>
        <w:tc>
          <w:tcPr>
            <w:tcW w:w="709" w:type="dxa"/>
          </w:tcPr>
          <w:p w:rsidR="00AC213A" w:rsidRPr="000C0EFD" w:rsidRDefault="00AC213A" w:rsidP="00AA4FD9">
            <w:r>
              <w:t>1111</w:t>
            </w:r>
          </w:p>
        </w:tc>
        <w:tc>
          <w:tcPr>
            <w:tcW w:w="2234" w:type="dxa"/>
          </w:tcPr>
          <w:p w:rsidR="00AC213A" w:rsidRPr="000C0EFD" w:rsidRDefault="00AC213A" w:rsidP="00AA4FD9">
            <w:r>
              <w:t xml:space="preserve">Встановлення </w:t>
            </w:r>
            <w:proofErr w:type="spellStart"/>
            <w:r>
              <w:t>п.с</w:t>
            </w:r>
            <w:proofErr w:type="spellEnd"/>
            <w:r>
              <w:t>.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Pr="000C0EFD" w:rsidRDefault="00AC213A" w:rsidP="00AA4FD9">
            <w:r>
              <w:t>1</w:t>
            </w:r>
          </w:p>
        </w:tc>
        <w:tc>
          <w:tcPr>
            <w:tcW w:w="2126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1101100001110</w:t>
            </w:r>
          </w:p>
          <w:p w:rsidR="00AC213A" w:rsidRP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1011000011101</w:t>
            </w:r>
          </w:p>
        </w:tc>
        <w:tc>
          <w:tcPr>
            <w:tcW w:w="2018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110110000111</w:t>
            </w:r>
          </w:p>
          <w:p w:rsidR="00AC213A" w:rsidRP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000100101010</w:t>
            </w:r>
          </w:p>
          <w:p w:rsidR="00AC213A" w:rsidRPr="000C0EFD" w:rsidRDefault="00AC213A" w:rsidP="00AA4FD9"/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/>
          <w:p w:rsidR="00AC213A" w:rsidRPr="000C0EFD" w:rsidRDefault="00AC213A" w:rsidP="00AA4FD9">
            <w:r>
              <w:t>1110</w:t>
            </w:r>
          </w:p>
        </w:tc>
        <w:tc>
          <w:tcPr>
            <w:tcW w:w="2234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R1.R2:=R1.R2+0..0.R3</w:t>
            </w: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26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1011000011110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0110000111101</w:t>
            </w:r>
          </w:p>
        </w:tc>
        <w:tc>
          <w:tcPr>
            <w:tcW w:w="2018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100010010101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00010010101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01</w:t>
            </w:r>
          </w:p>
        </w:tc>
        <w:tc>
          <w:tcPr>
            <w:tcW w:w="2234" w:type="dxa"/>
          </w:tcPr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R1.R2+0..0.R3</w:t>
            </w:r>
          </w:p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126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10110000111110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01100001111101</w:t>
            </w:r>
          </w:p>
        </w:tc>
        <w:tc>
          <w:tcPr>
            <w:tcW w:w="2018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0111010110001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111010110001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2234" w:type="dxa"/>
          </w:tcPr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R1.R2+0..0.R3</w:t>
            </w:r>
          </w:p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126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01100001111110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11000011111101</w:t>
            </w:r>
          </w:p>
        </w:tc>
        <w:tc>
          <w:tcPr>
            <w:tcW w:w="2018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1101011101001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1101011101001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11</w:t>
            </w:r>
          </w:p>
        </w:tc>
        <w:tc>
          <w:tcPr>
            <w:tcW w:w="2234" w:type="dxa"/>
          </w:tcPr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R1.R2+0..0.R3</w:t>
            </w:r>
          </w:p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126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11000011111110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110000111111100</w:t>
            </w:r>
          </w:p>
        </w:tc>
        <w:tc>
          <w:tcPr>
            <w:tcW w:w="2018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11001101011001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001101011001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10</w:t>
            </w:r>
          </w:p>
        </w:tc>
        <w:tc>
          <w:tcPr>
            <w:tcW w:w="2234" w:type="dxa"/>
          </w:tcPr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R1.R2+0..0.R3</w:t>
            </w:r>
          </w:p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126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00001111111001</w:t>
            </w:r>
          </w:p>
        </w:tc>
        <w:tc>
          <w:tcPr>
            <w:tcW w:w="2018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000111110110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01</w:t>
            </w:r>
          </w:p>
        </w:tc>
        <w:tc>
          <w:tcPr>
            <w:tcW w:w="2234" w:type="dxa"/>
          </w:tcPr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126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00001111111010</w:t>
            </w: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00011111110101</w:t>
            </w:r>
          </w:p>
        </w:tc>
        <w:tc>
          <w:tcPr>
            <w:tcW w:w="2018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0101011101011</w:t>
            </w: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0101011101011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</w:tc>
        <w:tc>
          <w:tcPr>
            <w:tcW w:w="2234" w:type="dxa"/>
          </w:tcPr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R1.R2+0..0.R3</w:t>
            </w:r>
          </w:p>
          <w:p w:rsidR="00AC213A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AC213A" w:rsidP="00AC213A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126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000011111110110</w:t>
            </w:r>
          </w:p>
          <w:p w:rsidR="0080072B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000111111101100</w:t>
            </w:r>
          </w:p>
        </w:tc>
        <w:tc>
          <w:tcPr>
            <w:tcW w:w="2018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01001101011101</w:t>
            </w:r>
          </w:p>
          <w:p w:rsidR="0080072B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1001101011101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111</w:t>
            </w:r>
          </w:p>
        </w:tc>
        <w:tc>
          <w:tcPr>
            <w:tcW w:w="2234" w:type="dxa"/>
          </w:tcPr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R1.R2:=R1.R2+0..0.R3</w:t>
            </w:r>
          </w:p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126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001111111011000</w:t>
            </w:r>
          </w:p>
          <w:p w:rsidR="00AC213A" w:rsidRDefault="00AC213A" w:rsidP="00AA4FD9">
            <w:pPr>
              <w:rPr>
                <w:lang w:val="en-US"/>
              </w:rPr>
            </w:pPr>
          </w:p>
        </w:tc>
        <w:tc>
          <w:tcPr>
            <w:tcW w:w="2018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100110101110100</w:t>
            </w:r>
          </w:p>
          <w:p w:rsidR="00AC213A" w:rsidRDefault="00AC213A" w:rsidP="00AA4FD9">
            <w:pPr>
              <w:rPr>
                <w:lang w:val="en-US"/>
              </w:rPr>
            </w:pP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0110</w:t>
            </w:r>
          </w:p>
        </w:tc>
        <w:tc>
          <w:tcPr>
            <w:tcW w:w="2234" w:type="dxa"/>
          </w:tcPr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R1.R2:=l[R1.R2].0</w:t>
            </w:r>
          </w:p>
          <w:p w:rsidR="00AC213A" w:rsidRPr="00CD1F5C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10</w:t>
            </w:r>
          </w:p>
        </w:tc>
        <w:tc>
          <w:tcPr>
            <w:tcW w:w="2126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011111110110001</w:t>
            </w:r>
          </w:p>
        </w:tc>
        <w:tc>
          <w:tcPr>
            <w:tcW w:w="2018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0110101110100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2234" w:type="dxa"/>
          </w:tcPr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126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111111101100010</w:t>
            </w:r>
          </w:p>
        </w:tc>
        <w:tc>
          <w:tcPr>
            <w:tcW w:w="2018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1101011101000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2234" w:type="dxa"/>
          </w:tcPr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126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111111011000100</w:t>
            </w:r>
          </w:p>
        </w:tc>
        <w:tc>
          <w:tcPr>
            <w:tcW w:w="2018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1010111010000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2234" w:type="dxa"/>
          </w:tcPr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126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111111011000101</w:t>
            </w:r>
          </w:p>
          <w:p w:rsidR="0080072B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111110110001011</w:t>
            </w:r>
          </w:p>
        </w:tc>
        <w:tc>
          <w:tcPr>
            <w:tcW w:w="2018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10100100100111</w:t>
            </w:r>
          </w:p>
          <w:p w:rsidR="0080072B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0100100100111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</w:tc>
        <w:tc>
          <w:tcPr>
            <w:tcW w:w="2234" w:type="dxa"/>
          </w:tcPr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R1.R2:=R1.R2+0..0.R3</w:t>
            </w:r>
          </w:p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2126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111110110001100</w:t>
            </w:r>
          </w:p>
          <w:p w:rsidR="0080072B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111101100011001</w:t>
            </w:r>
          </w:p>
        </w:tc>
        <w:tc>
          <w:tcPr>
            <w:tcW w:w="2018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00111111010101</w:t>
            </w:r>
          </w:p>
          <w:p w:rsidR="0080072B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01111110101010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2234" w:type="dxa"/>
          </w:tcPr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R1.R2:=R1.R2+0..0.R3</w:t>
            </w:r>
          </w:p>
          <w:p w:rsidR="0080072B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R1.R2:=l[R1.R2].0</w:t>
            </w:r>
          </w:p>
          <w:p w:rsidR="00AC213A" w:rsidRPr="00CD1F5C" w:rsidRDefault="0080072B" w:rsidP="0080072B">
            <w:pPr>
              <w:rPr>
                <w:lang w:val="en-US"/>
              </w:rPr>
            </w:pPr>
            <w:r>
              <w:rPr>
                <w:lang w:val="en-US"/>
              </w:rPr>
              <w:t>CT:=CT-1</w:t>
            </w:r>
          </w:p>
        </w:tc>
      </w:tr>
      <w:tr w:rsidR="00AC213A" w:rsidRPr="000C0EFD" w:rsidTr="00AC213A">
        <w:tc>
          <w:tcPr>
            <w:tcW w:w="817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2126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11110 11000 11010</w:t>
            </w:r>
          </w:p>
        </w:tc>
        <w:tc>
          <w:tcPr>
            <w:tcW w:w="2018" w:type="dxa"/>
          </w:tcPr>
          <w:p w:rsidR="00AC213A" w:rsidRDefault="0080072B" w:rsidP="00AA4FD9">
            <w:pPr>
              <w:rPr>
                <w:lang w:val="en-US"/>
              </w:rPr>
            </w:pPr>
            <w:r>
              <w:rPr>
                <w:lang w:val="en-US"/>
              </w:rPr>
              <w:t>001110100110001</w:t>
            </w:r>
          </w:p>
        </w:tc>
        <w:tc>
          <w:tcPr>
            <w:tcW w:w="1951" w:type="dxa"/>
          </w:tcPr>
          <w:p w:rsidR="00AC213A" w:rsidRPr="000C0EFD" w:rsidRDefault="00AC213A" w:rsidP="00AA4FD9"/>
        </w:tc>
        <w:tc>
          <w:tcPr>
            <w:tcW w:w="709" w:type="dxa"/>
          </w:tcPr>
          <w:p w:rsidR="00AC213A" w:rsidRDefault="00AC213A" w:rsidP="00AA4FD9">
            <w:pPr>
              <w:rPr>
                <w:lang w:val="en-US"/>
              </w:rPr>
            </w:pP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2234" w:type="dxa"/>
          </w:tcPr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RG1=RG1+RG3</w:t>
            </w:r>
          </w:p>
          <w:p w:rsidR="00AC213A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RG1=0.r[RG1]</w:t>
            </w:r>
          </w:p>
          <w:p w:rsidR="00AC213A" w:rsidRPr="00CD1F5C" w:rsidRDefault="00AC213A" w:rsidP="00AA4FD9">
            <w:pPr>
              <w:rPr>
                <w:lang w:val="en-US"/>
              </w:rPr>
            </w:pPr>
            <w:r>
              <w:rPr>
                <w:lang w:val="en-US"/>
              </w:rPr>
              <w:t>RG2=RG1(1).r[RG2]</w:t>
            </w:r>
          </w:p>
        </w:tc>
      </w:tr>
    </w:tbl>
    <w:p w:rsidR="0096017A" w:rsidRDefault="0096017A" w:rsidP="0080072B">
      <w:pPr>
        <w:ind w:firstLine="567"/>
        <w:rPr>
          <w:sz w:val="28"/>
          <w:szCs w:val="28"/>
        </w:rPr>
      </w:pPr>
      <w:r>
        <w:rPr>
          <w:sz w:val="28"/>
          <w:szCs w:val="28"/>
        </w:rPr>
        <w:t>Функціональна схема:</w:t>
      </w:r>
    </w:p>
    <w:p w:rsidR="0096017A" w:rsidRDefault="0096017A" w:rsidP="0080072B">
      <w:pPr>
        <w:ind w:firstLine="567"/>
        <w:rPr>
          <w:sz w:val="28"/>
          <w:szCs w:val="28"/>
        </w:rPr>
      </w:pPr>
    </w:p>
    <w:p w:rsidR="0096017A" w:rsidRDefault="0096017A" w:rsidP="0080072B">
      <w:pPr>
        <w:ind w:firstLine="567"/>
        <w:rPr>
          <w:sz w:val="28"/>
          <w:szCs w:val="28"/>
        </w:rPr>
      </w:pPr>
    </w:p>
    <w:p w:rsidR="0096017A" w:rsidRDefault="0096017A" w:rsidP="0080072B">
      <w:pPr>
        <w:ind w:firstLine="567"/>
        <w:rPr>
          <w:sz w:val="28"/>
          <w:szCs w:val="28"/>
        </w:rPr>
      </w:pPr>
    </w:p>
    <w:p w:rsidR="0096017A" w:rsidRDefault="0096017A" w:rsidP="0080072B">
      <w:pPr>
        <w:ind w:firstLine="567"/>
        <w:rPr>
          <w:sz w:val="28"/>
          <w:szCs w:val="28"/>
        </w:rPr>
      </w:pPr>
    </w:p>
    <w:p w:rsidR="0096017A" w:rsidRDefault="0096017A" w:rsidP="0080072B">
      <w:pPr>
        <w:ind w:firstLine="567"/>
        <w:rPr>
          <w:sz w:val="28"/>
          <w:szCs w:val="28"/>
        </w:rPr>
      </w:pPr>
    </w:p>
    <w:p w:rsidR="0096017A" w:rsidRDefault="0096017A" w:rsidP="0080072B">
      <w:pPr>
        <w:ind w:firstLine="567"/>
        <w:rPr>
          <w:sz w:val="28"/>
          <w:szCs w:val="28"/>
        </w:rPr>
      </w:pPr>
    </w:p>
    <w:p w:rsidR="0096017A" w:rsidRDefault="0096017A" w:rsidP="0080072B">
      <w:pPr>
        <w:ind w:firstLine="567"/>
        <w:rPr>
          <w:sz w:val="28"/>
          <w:szCs w:val="28"/>
        </w:rPr>
      </w:pPr>
    </w:p>
    <w:p w:rsidR="0096017A" w:rsidRDefault="0096017A" w:rsidP="0080072B">
      <w:pPr>
        <w:ind w:firstLine="567"/>
        <w:rPr>
          <w:sz w:val="28"/>
          <w:szCs w:val="28"/>
        </w:rPr>
      </w:pPr>
    </w:p>
    <w:p w:rsidR="0096017A" w:rsidRDefault="0096017A" w:rsidP="0080072B">
      <w:pPr>
        <w:ind w:firstLine="567"/>
        <w:rPr>
          <w:sz w:val="28"/>
          <w:szCs w:val="28"/>
        </w:rPr>
      </w:pPr>
    </w:p>
    <w:p w:rsidR="0080072B" w:rsidRDefault="0080072B" w:rsidP="0080072B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: </w:t>
      </w:r>
    </w:p>
    <w:p w:rsidR="0080072B" w:rsidRDefault="0080072B" w:rsidP="0080072B">
      <w:pPr>
        <w:ind w:firstLine="567"/>
        <w:rPr>
          <w:sz w:val="28"/>
          <w:szCs w:val="28"/>
        </w:rPr>
      </w:pPr>
      <w:r>
        <w:rPr>
          <w:sz w:val="28"/>
          <w:szCs w:val="28"/>
        </w:rPr>
        <w:t>Для побудови закодованого алгоритму потрібно позначити мікрооперації та логічні умови управляючими сигналами.</w:t>
      </w:r>
    </w:p>
    <w:tbl>
      <w:tblPr>
        <w:tblStyle w:val="a4"/>
        <w:tblW w:w="0" w:type="auto"/>
        <w:tblLook w:val="04A0"/>
      </w:tblPr>
      <w:tblGrid>
        <w:gridCol w:w="2607"/>
        <w:gridCol w:w="2552"/>
      </w:tblGrid>
      <w:tr w:rsidR="0080072B" w:rsidTr="00AA4FD9">
        <w:tc>
          <w:tcPr>
            <w:tcW w:w="2518" w:type="dxa"/>
          </w:tcPr>
          <w:p w:rsidR="0080072B" w:rsidRDefault="0080072B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ст мікрооперації</w:t>
            </w:r>
          </w:p>
        </w:tc>
        <w:tc>
          <w:tcPr>
            <w:tcW w:w="2552" w:type="dxa"/>
          </w:tcPr>
          <w:p w:rsidR="0080072B" w:rsidRPr="00A92AB2" w:rsidRDefault="0080072B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чий сигнал</w:t>
            </w:r>
          </w:p>
        </w:tc>
      </w:tr>
      <w:tr w:rsidR="0080072B" w:rsidTr="00AA4FD9">
        <w:tc>
          <w:tcPr>
            <w:tcW w:w="2518" w:type="dxa"/>
          </w:tcPr>
          <w:p w:rsidR="0080072B" w:rsidRPr="00A92AB2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X.0</w:t>
            </w:r>
          </w:p>
        </w:tc>
        <w:tc>
          <w:tcPr>
            <w:tcW w:w="2552" w:type="dxa"/>
          </w:tcPr>
          <w:p w:rsidR="0080072B" w:rsidRPr="00A92AB2" w:rsidRDefault="0096017A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x</w:t>
            </w:r>
            <w:proofErr w:type="spellEnd"/>
          </w:p>
        </w:tc>
      </w:tr>
      <w:tr w:rsidR="0080072B" w:rsidTr="00AA4FD9">
        <w:tc>
          <w:tcPr>
            <w:tcW w:w="2518" w:type="dxa"/>
          </w:tcPr>
          <w:p w:rsidR="0080072B" w:rsidRPr="00A92AB2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0</w:t>
            </w:r>
          </w:p>
        </w:tc>
        <w:tc>
          <w:tcPr>
            <w:tcW w:w="2552" w:type="dxa"/>
          </w:tcPr>
          <w:p w:rsidR="0080072B" w:rsidRPr="00A92AB2" w:rsidRDefault="0096017A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z</w:t>
            </w:r>
            <w:proofErr w:type="spellEnd"/>
          </w:p>
        </w:tc>
      </w:tr>
      <w:tr w:rsidR="0080072B" w:rsidTr="00AA4FD9">
        <w:tc>
          <w:tcPr>
            <w:tcW w:w="2518" w:type="dxa"/>
          </w:tcPr>
          <w:p w:rsidR="0080072B" w:rsidRPr="00A92AB2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:=Y</w:t>
            </w:r>
          </w:p>
        </w:tc>
        <w:tc>
          <w:tcPr>
            <w:tcW w:w="2552" w:type="dxa"/>
          </w:tcPr>
          <w:p w:rsidR="0080072B" w:rsidRPr="00A92AB2" w:rsidRDefault="0080072B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</w:t>
            </w:r>
            <w:r w:rsidR="0096017A">
              <w:rPr>
                <w:sz w:val="28"/>
                <w:szCs w:val="28"/>
                <w:lang w:val="en-US"/>
              </w:rPr>
              <w:t>y</w:t>
            </w:r>
            <w:proofErr w:type="spellEnd"/>
          </w:p>
        </w:tc>
      </w:tr>
      <w:tr w:rsidR="0080072B" w:rsidTr="00AA4FD9">
        <w:tc>
          <w:tcPr>
            <w:tcW w:w="2518" w:type="dxa"/>
          </w:tcPr>
          <w:p w:rsidR="0080072B" w:rsidRPr="00A92AB2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.R2:=R1.R2+0..0R3</w:t>
            </w:r>
          </w:p>
        </w:tc>
        <w:tc>
          <w:tcPr>
            <w:tcW w:w="2552" w:type="dxa"/>
          </w:tcPr>
          <w:p w:rsidR="0080072B" w:rsidRPr="00A92AB2" w:rsidRDefault="0080072B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ct</w:t>
            </w:r>
            <w:proofErr w:type="spellEnd"/>
          </w:p>
        </w:tc>
      </w:tr>
      <w:tr w:rsidR="0080072B" w:rsidTr="00AA4FD9">
        <w:tc>
          <w:tcPr>
            <w:tcW w:w="2518" w:type="dxa"/>
          </w:tcPr>
          <w:p w:rsidR="0080072B" w:rsidRPr="00A92AB2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.R2:=l[R1.R2].0</w:t>
            </w:r>
          </w:p>
        </w:tc>
        <w:tc>
          <w:tcPr>
            <w:tcW w:w="2552" w:type="dxa"/>
          </w:tcPr>
          <w:p w:rsidR="0080072B" w:rsidRPr="00A92AB2" w:rsidRDefault="0080072B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</w:t>
            </w:r>
            <w:r w:rsidR="0096017A">
              <w:rPr>
                <w:sz w:val="28"/>
                <w:szCs w:val="28"/>
                <w:lang w:val="en-US"/>
              </w:rPr>
              <w:t>Lz</w:t>
            </w:r>
            <w:proofErr w:type="spellEnd"/>
          </w:p>
        </w:tc>
      </w:tr>
      <w:tr w:rsidR="0080072B" w:rsidTr="00AA4FD9">
        <w:tc>
          <w:tcPr>
            <w:tcW w:w="2518" w:type="dxa"/>
          </w:tcPr>
          <w:p w:rsidR="0080072B" w:rsidRPr="00A92AB2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:=n</w:t>
            </w:r>
          </w:p>
        </w:tc>
        <w:tc>
          <w:tcPr>
            <w:tcW w:w="2552" w:type="dxa"/>
          </w:tcPr>
          <w:p w:rsidR="0080072B" w:rsidRPr="00A92AB2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96017A" w:rsidTr="00AA4FD9">
        <w:tc>
          <w:tcPr>
            <w:tcW w:w="2518" w:type="dxa"/>
          </w:tcPr>
          <w:p w:rsidR="0096017A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:=CT-1</w:t>
            </w:r>
          </w:p>
        </w:tc>
        <w:tc>
          <w:tcPr>
            <w:tcW w:w="2552" w:type="dxa"/>
          </w:tcPr>
          <w:p w:rsidR="0096017A" w:rsidRDefault="0096017A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ct</w:t>
            </w:r>
            <w:proofErr w:type="spellEnd"/>
          </w:p>
        </w:tc>
      </w:tr>
    </w:tbl>
    <w:p w:rsidR="0080072B" w:rsidRDefault="0080072B" w:rsidP="0080072B">
      <w:pPr>
        <w:ind w:firstLine="567"/>
        <w:rPr>
          <w:sz w:val="28"/>
          <w:szCs w:val="28"/>
          <w:lang w:val="en-US"/>
        </w:rPr>
      </w:pPr>
    </w:p>
    <w:tbl>
      <w:tblPr>
        <w:tblStyle w:val="a4"/>
        <w:tblW w:w="0" w:type="auto"/>
        <w:tblLook w:val="04A0"/>
      </w:tblPr>
      <w:tblGrid>
        <w:gridCol w:w="1951"/>
        <w:gridCol w:w="1041"/>
      </w:tblGrid>
      <w:tr w:rsidR="0080072B" w:rsidTr="00AA4FD9">
        <w:tc>
          <w:tcPr>
            <w:tcW w:w="1951" w:type="dxa"/>
          </w:tcPr>
          <w:p w:rsidR="0080072B" w:rsidRPr="00A92AB2" w:rsidRDefault="0080072B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ічна умова</w:t>
            </w:r>
          </w:p>
        </w:tc>
        <w:tc>
          <w:tcPr>
            <w:tcW w:w="1041" w:type="dxa"/>
          </w:tcPr>
          <w:p w:rsidR="0080072B" w:rsidRPr="00A92AB2" w:rsidRDefault="0080072B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</w:t>
            </w:r>
          </w:p>
        </w:tc>
      </w:tr>
      <w:tr w:rsidR="0080072B" w:rsidTr="00AA4FD9">
        <w:tc>
          <w:tcPr>
            <w:tcW w:w="1951" w:type="dxa"/>
          </w:tcPr>
          <w:p w:rsidR="0080072B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(0</w:t>
            </w:r>
            <w:r w:rsidR="0080072B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041" w:type="dxa"/>
          </w:tcPr>
          <w:p w:rsidR="0080072B" w:rsidRDefault="0080072B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</w:p>
        </w:tc>
      </w:tr>
      <w:tr w:rsidR="0080072B" w:rsidTr="00AA4FD9">
        <w:tc>
          <w:tcPr>
            <w:tcW w:w="1951" w:type="dxa"/>
          </w:tcPr>
          <w:p w:rsidR="0080072B" w:rsidRDefault="0096017A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=0</w:t>
            </w:r>
          </w:p>
        </w:tc>
        <w:tc>
          <w:tcPr>
            <w:tcW w:w="1041" w:type="dxa"/>
          </w:tcPr>
          <w:p w:rsidR="0080072B" w:rsidRDefault="0080072B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2</w:t>
            </w:r>
          </w:p>
        </w:tc>
      </w:tr>
    </w:tbl>
    <w:p w:rsidR="0080072B" w:rsidRPr="00A92AB2" w:rsidRDefault="0080072B" w:rsidP="0080072B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Побудуємо 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, замінивши сукупності операцій, які не повторюються окремо одна від одної символами </w:t>
      </w:r>
      <w:r>
        <w:rPr>
          <w:sz w:val="28"/>
          <w:szCs w:val="28"/>
          <w:lang w:val="en-US"/>
        </w:rPr>
        <w:t>A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A92AB2">
        <w:rPr>
          <w:sz w:val="28"/>
          <w:szCs w:val="28"/>
          <w:lang w:val="ru-RU"/>
        </w:rPr>
        <w:t>.</w:t>
      </w:r>
    </w:p>
    <w:p w:rsidR="0096017A" w:rsidRDefault="001147D9" w:rsidP="0096017A">
      <w:pPr>
        <w:ind w:firstLine="567"/>
        <w:rPr>
          <w:lang w:val="en-US"/>
        </w:rPr>
      </w:pPr>
      <w:r>
        <w:rPr>
          <w:noProof/>
          <w:lang w:eastAsia="uk-UA"/>
        </w:rPr>
        <w:pict>
          <v:shape id="_x0000_s1050" type="#_x0000_t202" style="position:absolute;left:0;text-align:left;margin-left:255.4pt;margin-top:297.9pt;width:32.25pt;height:19.5pt;z-index:251674624" stroked="f">
            <v:textbox style="mso-next-textbox:#_x0000_s1050">
              <w:txbxContent>
                <w:p w:rsidR="00222A0B" w:rsidRDefault="00222A0B" w:rsidP="0096017A">
                  <w:r>
                    <w:t>а1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49" type="#_x0000_t202" style="position:absolute;left:0;text-align:left;margin-left:205.9pt;margin-top:204.9pt;width:55.5pt;height:21pt;z-index:251673600" stroked="f">
            <v:textbox style="mso-next-textbox:#_x0000_s1049">
              <w:txbxContent>
                <w:p w:rsidR="00222A0B" w:rsidRDefault="00222A0B" w:rsidP="0096017A">
                  <w:r>
                    <w:t>а4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48" type="#_x0000_t202" style="position:absolute;left:0;text-align:left;margin-left:205.9pt;margin-top:146.4pt;width:43.5pt;height:20.25pt;z-index:251672576" stroked="f">
            <v:textbox style="mso-next-textbox:#_x0000_s1048">
              <w:txbxContent>
                <w:p w:rsidR="00222A0B" w:rsidRDefault="00222A0B" w:rsidP="0096017A">
                  <w:r>
                    <w:t>а3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47" type="#_x0000_t202" style="position:absolute;left:0;text-align:left;margin-left:133.15pt;margin-top:54.15pt;width:33pt;height:19.5pt;z-index:251671552" stroked="f">
            <v:textbox style="mso-next-textbox:#_x0000_s1047">
              <w:txbxContent>
                <w:p w:rsidR="00222A0B" w:rsidRDefault="00222A0B" w:rsidP="0096017A">
                  <w:r>
                    <w:t>а2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46" type="#_x0000_t202" style="position:absolute;left:0;text-align:left;margin-left:129.4pt;margin-top:6.9pt;width:32.25pt;height:19.5pt;z-index:251670528" stroked="f">
            <v:textbox style="mso-next-textbox:#_x0000_s1046">
              <w:txbxContent>
                <w:p w:rsidR="00222A0B" w:rsidRDefault="00222A0B" w:rsidP="0096017A">
                  <w:r>
                    <w:t>а1</w:t>
                  </w:r>
                </w:p>
              </w:txbxContent>
            </v:textbox>
          </v:shape>
        </w:pict>
      </w:r>
      <w:r w:rsidR="0096017A">
        <w:object w:dxaOrig="4560" w:dyaOrig="6532">
          <v:shape id="_x0000_i1038" type="#_x0000_t75" style="width:228pt;height:326.25pt" o:ole="">
            <v:imagedata r:id="rId29" o:title=""/>
          </v:shape>
          <o:OLEObject Type="Embed" ProgID="Visio.Drawing.11" ShapeID="_x0000_i1038" DrawAspect="Content" ObjectID="_1337031323" r:id="rId30"/>
        </w:object>
      </w:r>
    </w:p>
    <w:p w:rsidR="0096017A" w:rsidRDefault="0096017A" w:rsidP="0096017A">
      <w:pPr>
        <w:ind w:firstLine="567"/>
        <w:rPr>
          <w:sz w:val="28"/>
          <w:szCs w:val="28"/>
          <w:lang w:val="en-US"/>
        </w:rPr>
      </w:pPr>
    </w:p>
    <w:p w:rsidR="0096017A" w:rsidRDefault="0096017A" w:rsidP="0096017A">
      <w:pPr>
        <w:ind w:firstLine="567"/>
        <w:rPr>
          <w:sz w:val="28"/>
          <w:szCs w:val="28"/>
        </w:rPr>
      </w:pPr>
      <w:r>
        <w:rPr>
          <w:sz w:val="28"/>
          <w:szCs w:val="28"/>
        </w:rPr>
        <w:t>На основі закодованого алгоритму побудуємо граф автомату Мура. Оскільки у графі матимемо петлю, що замикається на ту ж саму вершину, то добавимо додаткову вершину, щоб був перепад сигналу.</w:t>
      </w:r>
    </w:p>
    <w:p w:rsidR="0096017A" w:rsidRDefault="0096017A" w:rsidP="0096017A">
      <w:pPr>
        <w:ind w:firstLine="567"/>
      </w:pPr>
      <w:r>
        <w:object w:dxaOrig="4655" w:dyaOrig="3948">
          <v:shape id="_x0000_i1039" type="#_x0000_t75" style="width:232.5pt;height:197.25pt" o:ole="">
            <v:imagedata r:id="rId20" o:title=""/>
          </v:shape>
          <o:OLEObject Type="Embed" ProgID="Visio.Drawing.11" ShapeID="_x0000_i1039" DrawAspect="Content" ObjectID="_1337031324" r:id="rId31"/>
        </w:object>
      </w:r>
    </w:p>
    <w:p w:rsidR="0096017A" w:rsidRDefault="0096017A" w:rsidP="0096017A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бробимо порядок результату </w:t>
      </w: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:</w:t>
      </w:r>
    </w:p>
    <w:p w:rsidR="0096017A" w:rsidRPr="009240F6" w:rsidRDefault="0096017A" w:rsidP="0096017A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=</w:t>
      </w:r>
      <w:r w:rsidRPr="009240F6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</w:rPr>
        <w:t>+</w:t>
      </w:r>
      <w:r w:rsidRPr="009240F6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</w:rPr>
        <w:t>=0.0001101</w:t>
      </w:r>
    </w:p>
    <w:p w:rsidR="0096017A" w:rsidRPr="00EA4945" w:rsidRDefault="0096017A" w:rsidP="0096017A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скільки у пам’ять можна записати лише 16 розрядів разом зі знаковим, то округлюємо результат. Похибки не буде.</w:t>
      </w:r>
    </w:p>
    <w:p w:rsidR="0096017A" w:rsidRDefault="0096017A" w:rsidP="0096017A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тже, у пам’ять результат запишеться у вигляді:</w:t>
      </w:r>
    </w:p>
    <w:p w:rsidR="0096017A" w:rsidRPr="009240F6" w:rsidRDefault="0096017A" w:rsidP="0096017A">
      <w:pPr>
        <w:ind w:firstLine="567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</w:t>
      </w:r>
      <w:r w:rsidRPr="00EA4945">
        <w:rPr>
          <w:sz w:val="28"/>
          <w:szCs w:val="28"/>
          <w:vertAlign w:val="subscript"/>
          <w:lang w:val="en-US"/>
        </w:rPr>
        <w:t>z</w:t>
      </w:r>
      <w:proofErr w:type="spellEnd"/>
      <w:r w:rsidRPr="009240F6">
        <w:rPr>
          <w:sz w:val="28"/>
          <w:szCs w:val="28"/>
        </w:rPr>
        <w:t xml:space="preserve">=1, 111 1011 0001 1010 </w:t>
      </w:r>
      <w:r>
        <w:rPr>
          <w:sz w:val="28"/>
          <w:szCs w:val="28"/>
        </w:rPr>
        <w:t xml:space="preserve">     </w:t>
      </w: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=</w:t>
      </w:r>
      <w:r w:rsidRPr="009240F6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</w:rPr>
        <w:t>+</w:t>
      </w:r>
      <w:r w:rsidRPr="009240F6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</w:rPr>
        <w:t>=0.0001101</w:t>
      </w:r>
    </w:p>
    <w:p w:rsidR="00AC213A" w:rsidRDefault="0096017A" w:rsidP="008A732D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2.5. </w:t>
      </w:r>
      <w:proofErr w:type="spellStart"/>
      <w:r>
        <w:rPr>
          <w:sz w:val="28"/>
          <w:szCs w:val="28"/>
          <w:lang w:val="ru-RU"/>
        </w:rPr>
        <w:t>Четвертий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спосіб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ноження</w:t>
      </w:r>
      <w:proofErr w:type="spellEnd"/>
    </w:p>
    <w:p w:rsidR="0096017A" w:rsidRDefault="0096017A" w:rsidP="008A732D">
      <w:pPr>
        <w:ind w:firstLine="567"/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t>Множе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відбуваєтьс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із</w:t>
      </w:r>
      <w:proofErr w:type="spellEnd"/>
      <w:r>
        <w:rPr>
          <w:sz w:val="28"/>
          <w:szCs w:val="28"/>
          <w:lang w:val="ru-RU"/>
        </w:rPr>
        <w:t xml:space="preserve"> старших </w:t>
      </w:r>
      <w:proofErr w:type="spellStart"/>
      <w:r>
        <w:rPr>
          <w:sz w:val="28"/>
          <w:szCs w:val="28"/>
          <w:lang w:val="ru-RU"/>
        </w:rPr>
        <w:t>розрядів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ножника</w:t>
      </w:r>
      <w:proofErr w:type="spellEnd"/>
      <w:r>
        <w:rPr>
          <w:sz w:val="28"/>
          <w:szCs w:val="28"/>
          <w:lang w:val="ru-RU"/>
        </w:rPr>
        <w:t xml:space="preserve">, сума </w:t>
      </w:r>
      <w:proofErr w:type="spellStart"/>
      <w:r>
        <w:rPr>
          <w:sz w:val="28"/>
          <w:szCs w:val="28"/>
          <w:lang w:val="ru-RU"/>
        </w:rPr>
        <w:t>часткових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добутків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нерухома</w:t>
      </w:r>
      <w:proofErr w:type="spellEnd"/>
      <w:r>
        <w:rPr>
          <w:sz w:val="28"/>
          <w:szCs w:val="28"/>
          <w:lang w:val="ru-RU"/>
        </w:rPr>
        <w:t xml:space="preserve">, </w:t>
      </w:r>
      <w:proofErr w:type="spellStart"/>
      <w:r>
        <w:rPr>
          <w:sz w:val="28"/>
          <w:szCs w:val="28"/>
          <w:lang w:val="ru-RU"/>
        </w:rPr>
        <w:t>множник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зсуваєтьс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праворуч</w:t>
      </w:r>
      <w:proofErr w:type="spellEnd"/>
      <w:r>
        <w:rPr>
          <w:sz w:val="28"/>
          <w:szCs w:val="28"/>
          <w:lang w:val="ru-RU"/>
        </w:rPr>
        <w:t xml:space="preserve">. </w:t>
      </w:r>
      <w:proofErr w:type="spellStart"/>
      <w:r>
        <w:rPr>
          <w:sz w:val="28"/>
          <w:szCs w:val="28"/>
          <w:lang w:val="ru-RU"/>
        </w:rPr>
        <w:t>Множе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відбувається</w:t>
      </w:r>
      <w:proofErr w:type="spellEnd"/>
      <w:r>
        <w:rPr>
          <w:sz w:val="28"/>
          <w:szCs w:val="28"/>
          <w:lang w:val="ru-RU"/>
        </w:rPr>
        <w:t xml:space="preserve"> в </w:t>
      </w:r>
      <w:r>
        <w:rPr>
          <w:sz w:val="28"/>
          <w:szCs w:val="28"/>
          <w:lang w:val="en-US"/>
        </w:rPr>
        <w:t xml:space="preserve">n </w:t>
      </w:r>
      <w:r>
        <w:rPr>
          <w:sz w:val="28"/>
          <w:szCs w:val="28"/>
        </w:rPr>
        <w:t>циклах.</w:t>
      </w:r>
    </w:p>
    <w:p w:rsidR="00F24ADF" w:rsidRDefault="00F24ADF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ераційна схема:</w:t>
      </w:r>
    </w:p>
    <w:p w:rsidR="00F24ADF" w:rsidRDefault="00F24ADF" w:rsidP="008A732D">
      <w:pPr>
        <w:ind w:firstLine="567"/>
        <w:rPr>
          <w:sz w:val="28"/>
          <w:szCs w:val="28"/>
        </w:rPr>
      </w:pPr>
    </w:p>
    <w:p w:rsidR="00F24ADF" w:rsidRDefault="00F24ADF" w:rsidP="008A732D">
      <w:pPr>
        <w:ind w:firstLine="567"/>
        <w:rPr>
          <w:sz w:val="28"/>
          <w:szCs w:val="28"/>
        </w:rPr>
      </w:pPr>
    </w:p>
    <w:p w:rsidR="00F24ADF" w:rsidRDefault="00F24ADF" w:rsidP="008A732D">
      <w:pPr>
        <w:ind w:firstLine="567"/>
        <w:rPr>
          <w:sz w:val="28"/>
          <w:szCs w:val="28"/>
        </w:rPr>
      </w:pPr>
    </w:p>
    <w:p w:rsidR="00F24ADF" w:rsidRDefault="00F24ADF" w:rsidP="008A732D">
      <w:pPr>
        <w:ind w:firstLine="567"/>
        <w:rPr>
          <w:sz w:val="28"/>
          <w:szCs w:val="28"/>
        </w:rPr>
      </w:pPr>
    </w:p>
    <w:p w:rsidR="00F24ADF" w:rsidRDefault="00F24ADF" w:rsidP="008A732D">
      <w:pPr>
        <w:ind w:firstLine="567"/>
        <w:rPr>
          <w:sz w:val="28"/>
          <w:szCs w:val="28"/>
        </w:rPr>
      </w:pPr>
    </w:p>
    <w:p w:rsidR="00F24ADF" w:rsidRDefault="00F24ADF" w:rsidP="008A732D">
      <w:pPr>
        <w:ind w:firstLine="567"/>
        <w:rPr>
          <w:sz w:val="28"/>
          <w:szCs w:val="28"/>
        </w:rPr>
      </w:pPr>
    </w:p>
    <w:p w:rsidR="00F24ADF" w:rsidRDefault="00F24ADF" w:rsidP="008A732D">
      <w:pPr>
        <w:ind w:firstLine="567"/>
        <w:rPr>
          <w:sz w:val="28"/>
          <w:szCs w:val="28"/>
        </w:rPr>
      </w:pPr>
    </w:p>
    <w:p w:rsidR="00F24ADF" w:rsidRDefault="00F24ADF" w:rsidP="008A732D">
      <w:pPr>
        <w:ind w:firstLine="567"/>
        <w:rPr>
          <w:sz w:val="28"/>
          <w:szCs w:val="28"/>
        </w:rPr>
      </w:pPr>
    </w:p>
    <w:p w:rsidR="00F24ADF" w:rsidRDefault="00F24ADF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містов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:</w:t>
      </w:r>
    </w:p>
    <w:p w:rsidR="00F24ADF" w:rsidRDefault="00F24ADF" w:rsidP="008A732D">
      <w:pPr>
        <w:ind w:firstLine="567"/>
      </w:pPr>
      <w:r>
        <w:object w:dxaOrig="4560" w:dyaOrig="6532">
          <v:shape id="_x0000_i1040" type="#_x0000_t75" style="width:228pt;height:326.25pt" o:ole="">
            <v:imagedata r:id="rId32" o:title=""/>
          </v:shape>
          <o:OLEObject Type="Embed" ProgID="Visio.Drawing.11" ShapeID="_x0000_i1040" DrawAspect="Content" ObjectID="_1337031325" r:id="rId33"/>
        </w:object>
      </w:r>
    </w:p>
    <w:p w:rsidR="00F24ADF" w:rsidRDefault="00F24ADF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Таблиця станів регістрів</w:t>
      </w:r>
      <w:r w:rsidR="00D072B0">
        <w:rPr>
          <w:sz w:val="28"/>
          <w:szCs w:val="28"/>
        </w:rPr>
        <w:t>(</w:t>
      </w:r>
      <w:proofErr w:type="spellStart"/>
      <w:r w:rsidR="00D072B0">
        <w:rPr>
          <w:sz w:val="28"/>
          <w:szCs w:val="28"/>
        </w:rPr>
        <w:t>див.наступ.стр</w:t>
      </w:r>
      <w:proofErr w:type="spellEnd"/>
      <w:r w:rsidR="00D072B0">
        <w:rPr>
          <w:sz w:val="28"/>
          <w:szCs w:val="28"/>
        </w:rPr>
        <w:t>).</w:t>
      </w:r>
    </w:p>
    <w:p w:rsidR="00D072B0" w:rsidRDefault="00D072B0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Функціональна схема:</w:t>
      </w: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D072B0" w:rsidRDefault="00D072B0" w:rsidP="008A732D">
      <w:pPr>
        <w:ind w:firstLine="567"/>
        <w:rPr>
          <w:sz w:val="28"/>
          <w:szCs w:val="28"/>
        </w:rPr>
      </w:pPr>
    </w:p>
    <w:p w:rsidR="005A1D0E" w:rsidRDefault="005A1D0E" w:rsidP="005A1D0E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: </w:t>
      </w:r>
    </w:p>
    <w:p w:rsidR="005A1D0E" w:rsidRDefault="005A1D0E" w:rsidP="005A1D0E">
      <w:pPr>
        <w:ind w:firstLine="567"/>
        <w:rPr>
          <w:sz w:val="28"/>
          <w:szCs w:val="28"/>
        </w:rPr>
      </w:pPr>
      <w:r>
        <w:rPr>
          <w:sz w:val="28"/>
          <w:szCs w:val="28"/>
        </w:rPr>
        <w:t>Для побудови закодованого алгоритму потрібно позначити мікрооперації та логічні умови управляючими сигналами.</w:t>
      </w:r>
    </w:p>
    <w:tbl>
      <w:tblPr>
        <w:tblStyle w:val="a4"/>
        <w:tblW w:w="0" w:type="auto"/>
        <w:tblLook w:val="04A0"/>
      </w:tblPr>
      <w:tblGrid>
        <w:gridCol w:w="2518"/>
        <w:gridCol w:w="2552"/>
      </w:tblGrid>
      <w:tr w:rsidR="005A1D0E" w:rsidTr="00AA4FD9">
        <w:tc>
          <w:tcPr>
            <w:tcW w:w="2518" w:type="dxa"/>
          </w:tcPr>
          <w:p w:rsidR="005A1D0E" w:rsidRDefault="005A1D0E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ст мікрооперації</w:t>
            </w:r>
          </w:p>
        </w:tc>
        <w:tc>
          <w:tcPr>
            <w:tcW w:w="2552" w:type="dxa"/>
          </w:tcPr>
          <w:p w:rsidR="005A1D0E" w:rsidRPr="00A92AB2" w:rsidRDefault="005A1D0E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чий сигнал</w:t>
            </w:r>
          </w:p>
        </w:tc>
      </w:tr>
      <w:tr w:rsidR="005A1D0E" w:rsidTr="00AA4FD9">
        <w:tc>
          <w:tcPr>
            <w:tcW w:w="2518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0</w:t>
            </w:r>
          </w:p>
        </w:tc>
        <w:tc>
          <w:tcPr>
            <w:tcW w:w="2552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z</w:t>
            </w:r>
            <w:proofErr w:type="spellEnd"/>
          </w:p>
        </w:tc>
      </w:tr>
      <w:tr w:rsidR="005A1D0E" w:rsidTr="00AA4FD9">
        <w:tc>
          <w:tcPr>
            <w:tcW w:w="2518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X</w:t>
            </w:r>
          </w:p>
        </w:tc>
        <w:tc>
          <w:tcPr>
            <w:tcW w:w="2552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x</w:t>
            </w:r>
            <w:proofErr w:type="spellEnd"/>
          </w:p>
        </w:tc>
      </w:tr>
      <w:tr w:rsidR="005A1D0E" w:rsidTr="00AA4FD9">
        <w:tc>
          <w:tcPr>
            <w:tcW w:w="2518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:=Y</w:t>
            </w:r>
          </w:p>
        </w:tc>
        <w:tc>
          <w:tcPr>
            <w:tcW w:w="2552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y</w:t>
            </w:r>
            <w:proofErr w:type="spellEnd"/>
          </w:p>
        </w:tc>
      </w:tr>
      <w:tr w:rsidR="005A1D0E" w:rsidTr="00AA4FD9">
        <w:tc>
          <w:tcPr>
            <w:tcW w:w="2518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R1+R3</w:t>
            </w:r>
          </w:p>
        </w:tc>
        <w:tc>
          <w:tcPr>
            <w:tcW w:w="2552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ct</w:t>
            </w:r>
            <w:proofErr w:type="spellEnd"/>
          </w:p>
        </w:tc>
      </w:tr>
      <w:tr w:rsidR="005A1D0E" w:rsidTr="00AA4FD9">
        <w:tc>
          <w:tcPr>
            <w:tcW w:w="2518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l[R2].0</w:t>
            </w:r>
          </w:p>
        </w:tc>
        <w:tc>
          <w:tcPr>
            <w:tcW w:w="2552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Lx</w:t>
            </w:r>
            <w:proofErr w:type="spellEnd"/>
          </w:p>
        </w:tc>
      </w:tr>
      <w:tr w:rsidR="005A1D0E" w:rsidTr="00AA4FD9">
        <w:tc>
          <w:tcPr>
            <w:tcW w:w="2518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:=0.r[R3]</w:t>
            </w:r>
          </w:p>
        </w:tc>
        <w:tc>
          <w:tcPr>
            <w:tcW w:w="2552" w:type="dxa"/>
          </w:tcPr>
          <w:p w:rsidR="005A1D0E" w:rsidRPr="00A92AB2" w:rsidRDefault="005A1D0E" w:rsidP="00AA4FD9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Ry</w:t>
            </w:r>
            <w:proofErr w:type="spellEnd"/>
          </w:p>
        </w:tc>
      </w:tr>
    </w:tbl>
    <w:p w:rsidR="005A1D0E" w:rsidRDefault="005A1D0E" w:rsidP="005A1D0E">
      <w:pPr>
        <w:ind w:firstLine="567"/>
        <w:rPr>
          <w:sz w:val="28"/>
          <w:szCs w:val="28"/>
          <w:lang w:val="en-US"/>
        </w:rPr>
      </w:pPr>
    </w:p>
    <w:tbl>
      <w:tblPr>
        <w:tblStyle w:val="a4"/>
        <w:tblW w:w="0" w:type="auto"/>
        <w:tblLook w:val="04A0"/>
      </w:tblPr>
      <w:tblGrid>
        <w:gridCol w:w="1951"/>
        <w:gridCol w:w="1041"/>
      </w:tblGrid>
      <w:tr w:rsidR="005A1D0E" w:rsidTr="00AA4FD9">
        <w:tc>
          <w:tcPr>
            <w:tcW w:w="1951" w:type="dxa"/>
          </w:tcPr>
          <w:p w:rsidR="005A1D0E" w:rsidRPr="00A92AB2" w:rsidRDefault="005A1D0E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ічна умова</w:t>
            </w:r>
          </w:p>
        </w:tc>
        <w:tc>
          <w:tcPr>
            <w:tcW w:w="1041" w:type="dxa"/>
          </w:tcPr>
          <w:p w:rsidR="005A1D0E" w:rsidRPr="00A92AB2" w:rsidRDefault="005A1D0E" w:rsidP="00AA4FD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</w:t>
            </w:r>
          </w:p>
        </w:tc>
      </w:tr>
      <w:tr w:rsidR="005A1D0E" w:rsidTr="00AA4FD9">
        <w:tc>
          <w:tcPr>
            <w:tcW w:w="1951" w:type="dxa"/>
          </w:tcPr>
          <w:p w:rsidR="005A1D0E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(1)</w:t>
            </w:r>
          </w:p>
        </w:tc>
        <w:tc>
          <w:tcPr>
            <w:tcW w:w="1041" w:type="dxa"/>
          </w:tcPr>
          <w:p w:rsidR="005A1D0E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</w:p>
        </w:tc>
      </w:tr>
      <w:tr w:rsidR="005A1D0E" w:rsidTr="00AA4FD9">
        <w:tc>
          <w:tcPr>
            <w:tcW w:w="1951" w:type="dxa"/>
          </w:tcPr>
          <w:p w:rsidR="005A1D0E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=0</w:t>
            </w:r>
          </w:p>
        </w:tc>
        <w:tc>
          <w:tcPr>
            <w:tcW w:w="1041" w:type="dxa"/>
          </w:tcPr>
          <w:p w:rsidR="005A1D0E" w:rsidRDefault="005A1D0E" w:rsidP="00AA4FD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2</w:t>
            </w:r>
          </w:p>
        </w:tc>
      </w:tr>
    </w:tbl>
    <w:p w:rsidR="005A1D0E" w:rsidRPr="00A92AB2" w:rsidRDefault="005A1D0E" w:rsidP="005A1D0E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Побудуємо 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, замінивши сукупності операцій, які не повторюються окремо одна від одної символами </w:t>
      </w:r>
      <w:r>
        <w:rPr>
          <w:sz w:val="28"/>
          <w:szCs w:val="28"/>
          <w:lang w:val="en-US"/>
        </w:rPr>
        <w:t>A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A92AB2">
        <w:rPr>
          <w:sz w:val="28"/>
          <w:szCs w:val="28"/>
          <w:lang w:val="ru-RU"/>
        </w:rPr>
        <w:t>.</w:t>
      </w:r>
    </w:p>
    <w:p w:rsidR="005A1D0E" w:rsidRDefault="001147D9" w:rsidP="005A1D0E">
      <w:pPr>
        <w:ind w:firstLine="567"/>
        <w:rPr>
          <w:lang w:val="en-US"/>
        </w:rPr>
      </w:pPr>
      <w:r>
        <w:rPr>
          <w:noProof/>
          <w:lang w:eastAsia="uk-UA"/>
        </w:rPr>
        <w:pict>
          <v:shape id="_x0000_s1055" type="#_x0000_t202" style="position:absolute;left:0;text-align:left;margin-left:255.4pt;margin-top:297.9pt;width:32.25pt;height:19.5pt;z-index:251680768" stroked="f">
            <v:textbox style="mso-next-textbox:#_x0000_s1055">
              <w:txbxContent>
                <w:p w:rsidR="00222A0B" w:rsidRDefault="00222A0B" w:rsidP="005A1D0E">
                  <w:r>
                    <w:t>а1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54" type="#_x0000_t202" style="position:absolute;left:0;text-align:left;margin-left:205.9pt;margin-top:204.9pt;width:55.5pt;height:21pt;z-index:251679744" stroked="f">
            <v:textbox style="mso-next-textbox:#_x0000_s1054">
              <w:txbxContent>
                <w:p w:rsidR="00222A0B" w:rsidRDefault="00222A0B" w:rsidP="005A1D0E">
                  <w:r>
                    <w:t>а4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53" type="#_x0000_t202" style="position:absolute;left:0;text-align:left;margin-left:205.9pt;margin-top:146.4pt;width:43.5pt;height:20.25pt;z-index:251678720" stroked="f">
            <v:textbox style="mso-next-textbox:#_x0000_s1053">
              <w:txbxContent>
                <w:p w:rsidR="00222A0B" w:rsidRDefault="00222A0B" w:rsidP="005A1D0E">
                  <w:r>
                    <w:t>а3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52" type="#_x0000_t202" style="position:absolute;left:0;text-align:left;margin-left:133.15pt;margin-top:54.15pt;width:33pt;height:19.5pt;z-index:251677696" stroked="f">
            <v:textbox style="mso-next-textbox:#_x0000_s1052">
              <w:txbxContent>
                <w:p w:rsidR="00222A0B" w:rsidRDefault="00222A0B" w:rsidP="005A1D0E">
                  <w:r>
                    <w:t>а2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51" type="#_x0000_t202" style="position:absolute;left:0;text-align:left;margin-left:129.4pt;margin-top:6.9pt;width:32.25pt;height:19.5pt;z-index:251676672" stroked="f">
            <v:textbox style="mso-next-textbox:#_x0000_s1051">
              <w:txbxContent>
                <w:p w:rsidR="00222A0B" w:rsidRDefault="00222A0B" w:rsidP="005A1D0E">
                  <w:r>
                    <w:t>а1</w:t>
                  </w:r>
                </w:p>
              </w:txbxContent>
            </v:textbox>
          </v:shape>
        </w:pict>
      </w:r>
      <w:r w:rsidR="005A1D0E">
        <w:object w:dxaOrig="4560" w:dyaOrig="6532">
          <v:shape id="_x0000_i1041" type="#_x0000_t75" style="width:228pt;height:326.25pt" o:ole="">
            <v:imagedata r:id="rId24" o:title=""/>
          </v:shape>
          <o:OLEObject Type="Embed" ProgID="Visio.Drawing.11" ShapeID="_x0000_i1041" DrawAspect="Content" ObjectID="_1337031326" r:id="rId34"/>
        </w:object>
      </w:r>
    </w:p>
    <w:p w:rsidR="005A1D0E" w:rsidRDefault="005A1D0E" w:rsidP="005A1D0E">
      <w:pPr>
        <w:ind w:firstLine="567"/>
        <w:rPr>
          <w:sz w:val="28"/>
          <w:szCs w:val="28"/>
          <w:lang w:val="en-US"/>
        </w:rPr>
      </w:pPr>
    </w:p>
    <w:p w:rsidR="005A1D0E" w:rsidRDefault="005A1D0E" w:rsidP="005A1D0E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На основі закодованого алгоритму побудуємо граф автомату Мура. Оскільки у графі матимемо петлю, що замикається на ту ж саму вершину, то добавимо додаткову вершину, щоб був перепад сигналу.</w:t>
      </w:r>
    </w:p>
    <w:p w:rsidR="005A1D0E" w:rsidRDefault="005A1D0E" w:rsidP="005A1D0E">
      <w:pPr>
        <w:ind w:firstLine="567"/>
      </w:pPr>
      <w:r>
        <w:object w:dxaOrig="4655" w:dyaOrig="3948">
          <v:shape id="_x0000_i1042" type="#_x0000_t75" style="width:232.5pt;height:197.25pt" o:ole="">
            <v:imagedata r:id="rId20" o:title=""/>
          </v:shape>
          <o:OLEObject Type="Embed" ProgID="Visio.Drawing.11" ShapeID="_x0000_i1042" DrawAspect="Content" ObjectID="_1337031327" r:id="rId35"/>
        </w:object>
      </w:r>
    </w:p>
    <w:p w:rsidR="005A1D0E" w:rsidRDefault="005A1D0E" w:rsidP="005A1D0E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бробимо порядок результату </w:t>
      </w: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:</w:t>
      </w:r>
    </w:p>
    <w:p w:rsidR="005A1D0E" w:rsidRPr="009240F6" w:rsidRDefault="005A1D0E" w:rsidP="005A1D0E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=</w:t>
      </w:r>
      <w:r w:rsidRPr="009240F6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</w:rPr>
        <w:t>+</w:t>
      </w:r>
      <w:r w:rsidRPr="009240F6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</w:rPr>
        <w:t>=0.0001101</w:t>
      </w:r>
    </w:p>
    <w:p w:rsidR="005A1D0E" w:rsidRPr="00EA4945" w:rsidRDefault="005A1D0E" w:rsidP="005A1D0E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скільки у пам’ять можна записати лише 16 розрядів разом зі знаковим, то округлюємо результат. Похибки не буде.</w:t>
      </w:r>
    </w:p>
    <w:p w:rsidR="005A1D0E" w:rsidRDefault="005A1D0E" w:rsidP="005A1D0E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тже, у пам’ять результат запишеться у вигляді:</w:t>
      </w:r>
    </w:p>
    <w:p w:rsidR="005A1D0E" w:rsidRPr="009240F6" w:rsidRDefault="005A1D0E" w:rsidP="005A1D0E">
      <w:pPr>
        <w:ind w:firstLine="567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</w:t>
      </w:r>
      <w:r w:rsidRPr="00EA4945">
        <w:rPr>
          <w:sz w:val="28"/>
          <w:szCs w:val="28"/>
          <w:vertAlign w:val="subscript"/>
          <w:lang w:val="en-US"/>
        </w:rPr>
        <w:t>z</w:t>
      </w:r>
      <w:proofErr w:type="spellEnd"/>
      <w:r w:rsidRPr="009240F6">
        <w:rPr>
          <w:sz w:val="28"/>
          <w:szCs w:val="28"/>
        </w:rPr>
        <w:t xml:space="preserve">=1, 111 1011 0001 1010 </w:t>
      </w:r>
      <w:r>
        <w:rPr>
          <w:sz w:val="28"/>
          <w:szCs w:val="28"/>
        </w:rPr>
        <w:t xml:space="preserve">     </w:t>
      </w:r>
      <w:proofErr w:type="spellStart"/>
      <w:r>
        <w:rPr>
          <w:sz w:val="28"/>
          <w:szCs w:val="28"/>
          <w:lang w:val="en-US"/>
        </w:rPr>
        <w:t>P</w:t>
      </w:r>
      <w:r w:rsidRPr="00746DB7">
        <w:rPr>
          <w:sz w:val="28"/>
          <w:szCs w:val="28"/>
          <w:vertAlign w:val="subscript"/>
          <w:lang w:val="en-US"/>
        </w:rPr>
        <w:t>z</w:t>
      </w:r>
      <w:proofErr w:type="spellEnd"/>
      <w:r>
        <w:rPr>
          <w:sz w:val="28"/>
          <w:szCs w:val="28"/>
        </w:rPr>
        <w:t>=</w:t>
      </w:r>
      <w:r w:rsidRPr="009240F6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>
        <w:rPr>
          <w:sz w:val="28"/>
          <w:szCs w:val="28"/>
        </w:rPr>
        <w:t>+</w:t>
      </w:r>
      <w:r w:rsidRPr="009240F6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y</w:t>
      </w:r>
      <w:proofErr w:type="spellEnd"/>
      <w:r>
        <w:rPr>
          <w:sz w:val="28"/>
          <w:szCs w:val="28"/>
        </w:rPr>
        <w:t>=0.0001101</w:t>
      </w:r>
    </w:p>
    <w:p w:rsidR="00D072B0" w:rsidRDefault="005A1D0E" w:rsidP="008A732D">
      <w:pPr>
        <w:ind w:firstLine="567"/>
        <w:rPr>
          <w:sz w:val="28"/>
          <w:szCs w:val="28"/>
        </w:rPr>
      </w:pPr>
      <w:r w:rsidRPr="005A1D0E">
        <w:rPr>
          <w:sz w:val="28"/>
          <w:szCs w:val="28"/>
        </w:rPr>
        <w:t>2</w:t>
      </w:r>
      <w:r>
        <w:rPr>
          <w:sz w:val="28"/>
          <w:szCs w:val="28"/>
        </w:rPr>
        <w:t>.6. Перший спосіб ділення чисел.</w:t>
      </w:r>
    </w:p>
    <w:p w:rsidR="005A1D0E" w:rsidRDefault="005A1D0E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 діленні чисел з плаваючою комою також окремо визначається порядок результату и мантиса. При діленні мантис </w:t>
      </w:r>
      <w:r>
        <w:rPr>
          <w:sz w:val="28"/>
          <w:szCs w:val="28"/>
          <w:lang w:val="en-US"/>
        </w:rPr>
        <w:t>Z</w:t>
      </w:r>
      <w:r w:rsidRPr="005A1D0E">
        <w:rPr>
          <w:sz w:val="28"/>
          <w:szCs w:val="28"/>
          <w:lang w:val="ru-RU"/>
        </w:rPr>
        <w:t>=</w:t>
      </w:r>
      <w:r>
        <w:rPr>
          <w:sz w:val="28"/>
          <w:szCs w:val="28"/>
          <w:lang w:val="en-US"/>
        </w:rPr>
        <w:t>X</w:t>
      </w:r>
      <w:r w:rsidRPr="005A1D0E">
        <w:rPr>
          <w:sz w:val="28"/>
          <w:szCs w:val="28"/>
          <w:lang w:val="ru-RU"/>
        </w:rPr>
        <w:t>/</w:t>
      </w:r>
      <w:r>
        <w:rPr>
          <w:sz w:val="28"/>
          <w:szCs w:val="28"/>
          <w:lang w:val="en-US"/>
        </w:rPr>
        <w:t>Y</w:t>
      </w:r>
      <w:r w:rsidRPr="005A1D0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потрібно враховувати, що мантиса Х повинна бути меншою за мантису </w:t>
      </w:r>
      <w:r>
        <w:rPr>
          <w:sz w:val="28"/>
          <w:szCs w:val="28"/>
          <w:lang w:val="en-US"/>
        </w:rPr>
        <w:t>Y</w:t>
      </w:r>
      <w:r w:rsidR="007C18CB">
        <w:rPr>
          <w:sz w:val="28"/>
          <w:szCs w:val="28"/>
        </w:rPr>
        <w:t>. Для нормалізації мантису Х зсувають на один розряд праворуч, а порядок збільшують на 1. Можливе округлення результату ділення.</w:t>
      </w:r>
    </w:p>
    <w:p w:rsidR="007C18CB" w:rsidRDefault="007C18CB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Нормалізація </w:t>
      </w:r>
      <w:r w:rsidR="00B40541">
        <w:rPr>
          <w:sz w:val="28"/>
          <w:szCs w:val="28"/>
        </w:rPr>
        <w:t xml:space="preserve">модуля </w:t>
      </w:r>
      <w:r>
        <w:rPr>
          <w:sz w:val="28"/>
          <w:szCs w:val="28"/>
        </w:rPr>
        <w:t>числа Х</w:t>
      </w:r>
      <w:r w:rsidR="00B40541">
        <w:rPr>
          <w:sz w:val="28"/>
          <w:szCs w:val="28"/>
        </w:rPr>
        <w:t>(оскільки спочатку рахуємо модуль результату, а потім  визначаємо його знак)</w:t>
      </w:r>
      <w:r>
        <w:rPr>
          <w:sz w:val="28"/>
          <w:szCs w:val="28"/>
        </w:rPr>
        <w:t xml:space="preserve">: </w:t>
      </w:r>
    </w:p>
    <w:p w:rsidR="00F51969" w:rsidRDefault="007C18CB" w:rsidP="008A732D">
      <w:pPr>
        <w:ind w:firstLine="567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 w:rsidR="00B40541">
        <w:rPr>
          <w:sz w:val="28"/>
          <w:szCs w:val="28"/>
          <w:lang w:val="ru-RU"/>
        </w:rPr>
        <w:t>=0</w:t>
      </w:r>
      <w:proofErr w:type="gramStart"/>
      <w:r w:rsidRPr="00B40541">
        <w:rPr>
          <w:sz w:val="28"/>
          <w:szCs w:val="28"/>
          <w:lang w:val="ru-RU"/>
        </w:rPr>
        <w:t>,</w:t>
      </w:r>
      <w:r w:rsidR="00B40541">
        <w:rPr>
          <w:sz w:val="28"/>
          <w:szCs w:val="28"/>
        </w:rPr>
        <w:t>0</w:t>
      </w:r>
      <w:r w:rsidRPr="00B40541">
        <w:rPr>
          <w:sz w:val="28"/>
          <w:szCs w:val="28"/>
          <w:lang w:val="ru-RU"/>
        </w:rPr>
        <w:t>1111</w:t>
      </w:r>
      <w:proofErr w:type="gramEnd"/>
      <w:r w:rsidRPr="00B40541">
        <w:rPr>
          <w:sz w:val="28"/>
          <w:szCs w:val="28"/>
          <w:lang w:val="ru-RU"/>
        </w:rPr>
        <w:t xml:space="preserve"> 1011 0000 111     </w:t>
      </w:r>
      <w:proofErr w:type="spellStart"/>
      <w:r>
        <w:rPr>
          <w:sz w:val="28"/>
          <w:szCs w:val="28"/>
          <w:lang w:val="en-US"/>
        </w:rPr>
        <w:t>P</w:t>
      </w:r>
      <w:r w:rsidRPr="00601726">
        <w:rPr>
          <w:sz w:val="28"/>
          <w:szCs w:val="28"/>
          <w:vertAlign w:val="subscript"/>
          <w:lang w:val="en-US"/>
        </w:rPr>
        <w:t>x</w:t>
      </w:r>
      <w:proofErr w:type="spellEnd"/>
      <w:r w:rsidRPr="00B40541">
        <w:rPr>
          <w:sz w:val="28"/>
          <w:szCs w:val="28"/>
          <w:lang w:val="ru-RU"/>
        </w:rPr>
        <w:t>=0</w:t>
      </w:r>
      <w:r>
        <w:rPr>
          <w:sz w:val="28"/>
          <w:szCs w:val="28"/>
        </w:rPr>
        <w:t>.</w:t>
      </w:r>
      <w:r w:rsidRPr="00B40541">
        <w:rPr>
          <w:sz w:val="28"/>
          <w:szCs w:val="28"/>
          <w:lang w:val="ru-RU"/>
        </w:rPr>
        <w:t>000100</w:t>
      </w:r>
      <w:r>
        <w:rPr>
          <w:sz w:val="28"/>
          <w:szCs w:val="28"/>
        </w:rPr>
        <w:t>1</w:t>
      </w:r>
    </w:p>
    <w:p w:rsidR="007C18CB" w:rsidRDefault="00F51969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ерший спосіб ділення апаратно ефективно суміщається із третім способом множення. Зсувається вліво залишок, а дільник залишаються нерухомим.</w:t>
      </w:r>
    </w:p>
    <w:p w:rsidR="00F51969" w:rsidRDefault="00F51969" w:rsidP="008A732D">
      <w:pPr>
        <w:ind w:firstLine="567"/>
        <w:rPr>
          <w:sz w:val="28"/>
          <w:szCs w:val="28"/>
        </w:rPr>
      </w:pPr>
    </w:p>
    <w:p w:rsidR="00F51969" w:rsidRDefault="00F51969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Операційна схема:</w:t>
      </w:r>
    </w:p>
    <w:p w:rsidR="00F51969" w:rsidRDefault="00F51969" w:rsidP="008A732D">
      <w:pPr>
        <w:ind w:firstLine="567"/>
        <w:rPr>
          <w:sz w:val="28"/>
          <w:szCs w:val="28"/>
        </w:rPr>
      </w:pPr>
    </w:p>
    <w:p w:rsidR="00F51969" w:rsidRDefault="00F51969" w:rsidP="008A732D">
      <w:pPr>
        <w:ind w:firstLine="567"/>
        <w:rPr>
          <w:sz w:val="28"/>
          <w:szCs w:val="28"/>
        </w:rPr>
      </w:pPr>
    </w:p>
    <w:p w:rsidR="00F51969" w:rsidRDefault="00F51969" w:rsidP="008A732D">
      <w:pPr>
        <w:ind w:firstLine="567"/>
        <w:rPr>
          <w:sz w:val="28"/>
          <w:szCs w:val="28"/>
        </w:rPr>
      </w:pPr>
    </w:p>
    <w:p w:rsidR="00F51969" w:rsidRDefault="00F51969" w:rsidP="008A732D">
      <w:pPr>
        <w:ind w:firstLine="567"/>
        <w:rPr>
          <w:sz w:val="28"/>
          <w:szCs w:val="28"/>
        </w:rPr>
      </w:pPr>
    </w:p>
    <w:p w:rsidR="00F51969" w:rsidRDefault="00F51969" w:rsidP="008A732D">
      <w:pPr>
        <w:ind w:firstLine="567"/>
        <w:rPr>
          <w:sz w:val="28"/>
          <w:szCs w:val="28"/>
        </w:rPr>
      </w:pPr>
    </w:p>
    <w:p w:rsidR="00F51969" w:rsidRDefault="00F51969" w:rsidP="008A732D">
      <w:pPr>
        <w:ind w:firstLine="567"/>
        <w:rPr>
          <w:sz w:val="28"/>
          <w:szCs w:val="28"/>
        </w:rPr>
      </w:pPr>
    </w:p>
    <w:p w:rsidR="00F51969" w:rsidRDefault="00F51969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містов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:</w:t>
      </w:r>
    </w:p>
    <w:p w:rsidR="00F51969" w:rsidRDefault="00AA4FD9" w:rsidP="008A732D">
      <w:pPr>
        <w:ind w:firstLine="567"/>
      </w:pPr>
      <w:r>
        <w:object w:dxaOrig="4647" w:dyaOrig="7297">
          <v:shape id="_x0000_i1043" type="#_x0000_t75" style="width:232.5pt;height:364.5pt" o:ole="">
            <v:imagedata r:id="rId36" o:title=""/>
          </v:shape>
          <o:OLEObject Type="Embed" ProgID="Visio.Drawing.11" ShapeID="_x0000_i1043" DrawAspect="Content" ObjectID="_1337031328" r:id="rId37"/>
        </w:object>
      </w:r>
    </w:p>
    <w:p w:rsidR="00523DD1" w:rsidRDefault="00AA4FD9" w:rsidP="008A732D">
      <w:pPr>
        <w:ind w:firstLine="567"/>
        <w:rPr>
          <w:sz w:val="28"/>
          <w:szCs w:val="28"/>
          <w:lang w:val="en-US"/>
        </w:rPr>
      </w:pPr>
      <w:r>
        <w:rPr>
          <w:sz w:val="28"/>
          <w:szCs w:val="28"/>
        </w:rPr>
        <w:t>Таблиця станів регістрів</w:t>
      </w:r>
      <w:r>
        <w:rPr>
          <w:sz w:val="28"/>
          <w:szCs w:val="28"/>
          <w:lang w:val="en-US"/>
        </w:rPr>
        <w:t>:</w:t>
      </w:r>
    </w:p>
    <w:tbl>
      <w:tblPr>
        <w:tblStyle w:val="a4"/>
        <w:tblW w:w="0" w:type="auto"/>
        <w:tblLook w:val="04A0"/>
      </w:tblPr>
      <w:tblGrid>
        <w:gridCol w:w="817"/>
        <w:gridCol w:w="2126"/>
        <w:gridCol w:w="2279"/>
        <w:gridCol w:w="2257"/>
        <w:gridCol w:w="2257"/>
      </w:tblGrid>
      <w:tr w:rsidR="00AA4FD9" w:rsidRPr="00AA4FD9" w:rsidTr="00AA4FD9">
        <w:tc>
          <w:tcPr>
            <w:tcW w:w="817" w:type="dxa"/>
          </w:tcPr>
          <w:p w:rsidR="00AA4FD9" w:rsidRPr="00AA4FD9" w:rsidRDefault="00AA4FD9" w:rsidP="008A732D">
            <w:r w:rsidRPr="00AA4FD9">
              <w:t>№ц</w:t>
            </w:r>
          </w:p>
        </w:tc>
        <w:tc>
          <w:tcPr>
            <w:tcW w:w="2126" w:type="dxa"/>
          </w:tcPr>
          <w:p w:rsidR="00AA4FD9" w:rsidRPr="00AA4FD9" w:rsidRDefault="00AA4FD9" w:rsidP="008A732D">
            <w:pPr>
              <w:rPr>
                <w:lang w:val="en-US"/>
              </w:rPr>
            </w:pPr>
            <w:r w:rsidRPr="00AA4FD9">
              <w:rPr>
                <w:lang w:val="en-US"/>
              </w:rPr>
              <w:t>R1</w:t>
            </w:r>
          </w:p>
        </w:tc>
        <w:tc>
          <w:tcPr>
            <w:tcW w:w="2279" w:type="dxa"/>
          </w:tcPr>
          <w:p w:rsidR="00AA4FD9" w:rsidRPr="00AA4FD9" w:rsidRDefault="00AA4FD9" w:rsidP="008A732D">
            <w:pPr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2257" w:type="dxa"/>
          </w:tcPr>
          <w:p w:rsidR="00AA4FD9" w:rsidRPr="00AA4FD9" w:rsidRDefault="00AA4FD9" w:rsidP="008A732D">
            <w:pPr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2257" w:type="dxa"/>
          </w:tcPr>
          <w:p w:rsidR="00AA4FD9" w:rsidRPr="00AA4FD9" w:rsidRDefault="00AA4FD9" w:rsidP="008A732D">
            <w:r>
              <w:t>Коментар</w:t>
            </w:r>
          </w:p>
        </w:tc>
      </w:tr>
      <w:tr w:rsidR="00AA4FD9" w:rsidRPr="00AA4FD9" w:rsidTr="00AA4FD9">
        <w:tc>
          <w:tcPr>
            <w:tcW w:w="817" w:type="dxa"/>
          </w:tcPr>
          <w:p w:rsidR="00AA4FD9" w:rsidRPr="00AA4FD9" w:rsidRDefault="00AA4FD9" w:rsidP="008A732D">
            <w:r w:rsidRPr="00AA4FD9">
              <w:t>П.С.</w:t>
            </w:r>
          </w:p>
        </w:tc>
        <w:tc>
          <w:tcPr>
            <w:tcW w:w="2126" w:type="dxa"/>
          </w:tcPr>
          <w:p w:rsidR="00AA4FD9" w:rsidRPr="00AA4FD9" w:rsidRDefault="00AA4FD9" w:rsidP="008A732D">
            <w:pPr>
              <w:rPr>
                <w:lang w:val="en-US"/>
              </w:rPr>
            </w:pPr>
            <w:r w:rsidRPr="00AA4FD9">
              <w:rPr>
                <w:lang w:val="en-US"/>
              </w:rPr>
              <w:t>00000000000000000</w:t>
            </w:r>
          </w:p>
        </w:tc>
        <w:tc>
          <w:tcPr>
            <w:tcW w:w="2279" w:type="dxa"/>
          </w:tcPr>
          <w:p w:rsidR="00AA4FD9" w:rsidRPr="00AA4FD9" w:rsidRDefault="00AA4FD9" w:rsidP="008A732D">
            <w:pPr>
              <w:rPr>
                <w:lang w:val="en-US"/>
              </w:rPr>
            </w:pPr>
            <w:r>
              <w:rPr>
                <w:lang w:val="en-US"/>
              </w:rPr>
              <w:t>000111110110000111</w:t>
            </w:r>
          </w:p>
        </w:tc>
        <w:tc>
          <w:tcPr>
            <w:tcW w:w="2257" w:type="dxa"/>
          </w:tcPr>
          <w:p w:rsidR="00AA4FD9" w:rsidRPr="00AA4FD9" w:rsidRDefault="00AA4FD9" w:rsidP="008A732D">
            <w:pPr>
              <w:rPr>
                <w:lang w:val="en-US"/>
              </w:rPr>
            </w:pPr>
            <w:r>
              <w:rPr>
                <w:lang w:val="en-US"/>
              </w:rPr>
              <w:t>00</w:t>
            </w:r>
            <w:r w:rsidR="00EA7B66"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AA4FD9" w:rsidRPr="00AA4FD9" w:rsidRDefault="00AA4FD9" w:rsidP="008A732D">
            <w:r>
              <w:t xml:space="preserve">Встановлення </w:t>
            </w:r>
            <w:proofErr w:type="spellStart"/>
            <w:r>
              <w:t>п.с</w:t>
            </w:r>
            <w:proofErr w:type="spellEnd"/>
            <w:r>
              <w:t>.</w:t>
            </w:r>
          </w:p>
        </w:tc>
      </w:tr>
      <w:tr w:rsidR="00AA4FD9" w:rsidRPr="00AA4FD9" w:rsidTr="00AA4FD9">
        <w:tc>
          <w:tcPr>
            <w:tcW w:w="817" w:type="dxa"/>
          </w:tcPr>
          <w:p w:rsidR="00AA4FD9" w:rsidRPr="00AA4FD9" w:rsidRDefault="00AA4FD9" w:rsidP="008A732D">
            <w:r>
              <w:t>1</w:t>
            </w:r>
          </w:p>
        </w:tc>
        <w:tc>
          <w:tcPr>
            <w:tcW w:w="2126" w:type="dxa"/>
          </w:tcPr>
          <w:p w:rsidR="00AA4FD9" w:rsidRPr="00AA4FD9" w:rsidRDefault="00AA4FD9" w:rsidP="008A732D">
            <w:r>
              <w:t>00000000000000001</w:t>
            </w:r>
          </w:p>
        </w:tc>
        <w:tc>
          <w:tcPr>
            <w:tcW w:w="2279" w:type="dxa"/>
          </w:tcPr>
          <w:p w:rsidR="00AA4FD9" w:rsidRDefault="00AA4FD9" w:rsidP="008A732D">
            <w:r>
              <w:t>001111101100001110</w:t>
            </w:r>
          </w:p>
          <w:p w:rsidR="00AA4FD9" w:rsidRPr="00EA7B66" w:rsidRDefault="00AA4FD9" w:rsidP="00AA4FD9">
            <w:pPr>
              <w:rPr>
                <w:lang w:val="en-US"/>
              </w:rPr>
            </w:pPr>
            <w:r>
              <w:t>00</w:t>
            </w:r>
            <w:r w:rsidR="00EA7B66"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AA4FD9" w:rsidRPr="00AA4FD9" w:rsidRDefault="00AA4FD9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AA4FD9" w:rsidRDefault="00AA4FD9" w:rsidP="008A732D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AA4FD9" w:rsidRDefault="00AA4FD9" w:rsidP="008A732D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AA4FD9" w:rsidRPr="00AA4FD9" w:rsidRDefault="00AA4FD9" w:rsidP="008A732D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AA4FD9" w:rsidRPr="00AA4FD9" w:rsidTr="00AA4FD9">
        <w:tc>
          <w:tcPr>
            <w:tcW w:w="817" w:type="dxa"/>
          </w:tcPr>
          <w:p w:rsidR="00AA4FD9" w:rsidRPr="00AA4FD9" w:rsidRDefault="00D07037" w:rsidP="008A732D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26" w:type="dxa"/>
          </w:tcPr>
          <w:p w:rsidR="00AA4FD9" w:rsidRPr="00AA4FD9" w:rsidRDefault="00D07037" w:rsidP="008A732D">
            <w:pPr>
              <w:rPr>
                <w:lang w:val="en-US"/>
              </w:rPr>
            </w:pPr>
            <w:r>
              <w:rPr>
                <w:lang w:val="en-US"/>
              </w:rPr>
              <w:t>000000000000000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D07037" w:rsidRPr="00AA4FD9" w:rsidRDefault="00EA7B66" w:rsidP="00EA7B66">
            <w:pPr>
              <w:rPr>
                <w:lang w:val="en-US"/>
              </w:rPr>
            </w:pPr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AA4FD9" w:rsidRPr="00AA4FD9" w:rsidRDefault="00AA4FD9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AA4FD9" w:rsidRPr="00AA4FD9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AA4FD9" w:rsidRPr="00AA4FD9" w:rsidTr="00AA4FD9">
        <w:tc>
          <w:tcPr>
            <w:tcW w:w="817" w:type="dxa"/>
          </w:tcPr>
          <w:p w:rsidR="00AA4FD9" w:rsidRPr="00AA4FD9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3</w:t>
            </w:r>
          </w:p>
        </w:tc>
        <w:tc>
          <w:tcPr>
            <w:tcW w:w="2126" w:type="dxa"/>
          </w:tcPr>
          <w:p w:rsidR="00AA4FD9" w:rsidRPr="00AA4FD9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000000000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AA4FD9" w:rsidRPr="00AA4FD9" w:rsidRDefault="00EA7B66" w:rsidP="00EA7B66">
            <w:pPr>
              <w:rPr>
                <w:lang w:val="en-US"/>
              </w:rPr>
            </w:pPr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AA4FD9" w:rsidRPr="00AA4FD9" w:rsidRDefault="00AA4FD9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AA4FD9" w:rsidRPr="00AA4FD9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AA4FD9" w:rsidRPr="00AA4FD9" w:rsidTr="00AA4FD9">
        <w:tc>
          <w:tcPr>
            <w:tcW w:w="817" w:type="dxa"/>
          </w:tcPr>
          <w:p w:rsidR="00AA4FD9" w:rsidRPr="00AA4FD9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126" w:type="dxa"/>
          </w:tcPr>
          <w:p w:rsidR="00AA4FD9" w:rsidRPr="00AA4FD9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00000000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AA4FD9" w:rsidRPr="00AA4FD9" w:rsidRDefault="00EA7B66" w:rsidP="00EA7B66">
            <w:pPr>
              <w:rPr>
                <w:lang w:val="en-US"/>
              </w:rPr>
            </w:pPr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AA4FD9" w:rsidRPr="00AA4FD9" w:rsidRDefault="00AA4FD9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AA4FD9" w:rsidRPr="00AA4FD9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AA4FD9" w:rsidRPr="00AA4FD9" w:rsidTr="00AA4FD9">
        <w:tc>
          <w:tcPr>
            <w:tcW w:w="817" w:type="dxa"/>
          </w:tcPr>
          <w:p w:rsidR="00AA4FD9" w:rsidRPr="00AA4FD9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126" w:type="dxa"/>
          </w:tcPr>
          <w:p w:rsidR="00AA4FD9" w:rsidRPr="00AA4FD9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0000000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AA4FD9" w:rsidRPr="00AA4FD9" w:rsidRDefault="00EA7B66" w:rsidP="00EA7B66">
            <w:pPr>
              <w:rPr>
                <w:lang w:val="en-US"/>
              </w:rPr>
            </w:pPr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AA4FD9" w:rsidRPr="00AA4FD9" w:rsidRDefault="00AA4FD9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AA4FD9" w:rsidRPr="00AA4FD9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AA4FD9" w:rsidRPr="00AA4FD9" w:rsidTr="00AA4FD9">
        <w:tc>
          <w:tcPr>
            <w:tcW w:w="817" w:type="dxa"/>
          </w:tcPr>
          <w:p w:rsidR="00AA4FD9" w:rsidRPr="00AA4FD9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126" w:type="dxa"/>
          </w:tcPr>
          <w:p w:rsidR="00AA4FD9" w:rsidRPr="00AA4FD9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000000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AA4FD9" w:rsidRPr="00AA4FD9" w:rsidRDefault="00EA7B66" w:rsidP="00EA7B66">
            <w:pPr>
              <w:rPr>
                <w:lang w:val="en-US"/>
              </w:rPr>
            </w:pPr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AA4FD9" w:rsidRPr="00AA4FD9" w:rsidRDefault="00AA4FD9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AA4FD9" w:rsidRPr="00AA4FD9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00000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0000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0001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0011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0111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01111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011111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0111111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01111111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011111111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  <w:tr w:rsidR="00EA7B66" w:rsidRPr="00AA4FD9" w:rsidTr="00AA4FD9">
        <w:tc>
          <w:tcPr>
            <w:tcW w:w="817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126" w:type="dxa"/>
          </w:tcPr>
          <w:p w:rsidR="00EA7B66" w:rsidRDefault="00EA7B66" w:rsidP="008A732D">
            <w:pPr>
              <w:rPr>
                <w:lang w:val="en-US"/>
              </w:rPr>
            </w:pPr>
            <w:r>
              <w:rPr>
                <w:lang w:val="en-US"/>
              </w:rPr>
              <w:t>11111111111111111</w:t>
            </w:r>
          </w:p>
        </w:tc>
        <w:tc>
          <w:tcPr>
            <w:tcW w:w="2279" w:type="dxa"/>
          </w:tcPr>
          <w:p w:rsidR="00EA7B66" w:rsidRDefault="00EA7B66" w:rsidP="00EA7B66">
            <w:r>
              <w:t>001111101100001110</w:t>
            </w:r>
          </w:p>
          <w:p w:rsidR="00EA7B66" w:rsidRDefault="00EA7B66" w:rsidP="00EA7B66">
            <w:r>
              <w:t>00</w:t>
            </w:r>
            <w:r>
              <w:rPr>
                <w:lang w:val="en-US"/>
              </w:rPr>
              <w:t>0111110110000111</w:t>
            </w:r>
          </w:p>
        </w:tc>
        <w:tc>
          <w:tcPr>
            <w:tcW w:w="2257" w:type="dxa"/>
          </w:tcPr>
          <w:p w:rsidR="00EA7B66" w:rsidRPr="00AA4FD9" w:rsidRDefault="00EA7B66" w:rsidP="008A732D">
            <w:pPr>
              <w:rPr>
                <w:lang w:val="en-US"/>
              </w:rPr>
            </w:pPr>
          </w:p>
        </w:tc>
        <w:tc>
          <w:tcPr>
            <w:tcW w:w="2257" w:type="dxa"/>
          </w:tcPr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l[R2].0</w:t>
            </w:r>
          </w:p>
          <w:p w:rsidR="00EA7B66" w:rsidRDefault="00EA7B66" w:rsidP="00EA7B66">
            <w:pPr>
              <w:rPr>
                <w:lang w:val="en-US"/>
              </w:rPr>
            </w:pPr>
            <w:r>
              <w:rPr>
                <w:lang w:val="en-US"/>
              </w:rPr>
              <w:t>R2:=R2+!R3+CI</w:t>
            </w:r>
          </w:p>
        </w:tc>
      </w:tr>
    </w:tbl>
    <w:p w:rsidR="00AA4FD9" w:rsidRPr="00222A0B" w:rsidRDefault="00EA7B66" w:rsidP="008A732D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зультатом буде </w:t>
      </w:r>
      <w:r>
        <w:rPr>
          <w:sz w:val="28"/>
          <w:szCs w:val="28"/>
          <w:lang w:val="en-US"/>
        </w:rPr>
        <w:t>Z</w:t>
      </w:r>
      <w:r w:rsidRPr="00EA7B66">
        <w:rPr>
          <w:sz w:val="28"/>
          <w:szCs w:val="28"/>
          <w:lang w:val="ru-RU"/>
        </w:rPr>
        <w:t>=1</w:t>
      </w:r>
      <w:r>
        <w:rPr>
          <w:sz w:val="28"/>
          <w:szCs w:val="28"/>
        </w:rPr>
        <w:t>, оскільки мантиси чисел однакові.</w:t>
      </w:r>
    </w:p>
    <w:p w:rsidR="00AF2FFC" w:rsidRPr="00222A0B" w:rsidRDefault="00AF2FFC" w:rsidP="008A732D">
      <w:pPr>
        <w:ind w:firstLine="567"/>
        <w:rPr>
          <w:sz w:val="28"/>
          <w:szCs w:val="28"/>
          <w:lang w:val="ru-RU"/>
        </w:rPr>
      </w:pPr>
    </w:p>
    <w:p w:rsidR="00AF2FFC" w:rsidRPr="00222A0B" w:rsidRDefault="00AF2FFC" w:rsidP="008A732D">
      <w:pPr>
        <w:ind w:firstLine="567"/>
        <w:rPr>
          <w:sz w:val="28"/>
          <w:szCs w:val="28"/>
          <w:lang w:val="ru-RU"/>
        </w:rPr>
      </w:pPr>
    </w:p>
    <w:p w:rsidR="00AF2FFC" w:rsidRPr="00222A0B" w:rsidRDefault="00AF2FFC" w:rsidP="008A732D">
      <w:pPr>
        <w:ind w:firstLine="567"/>
        <w:rPr>
          <w:sz w:val="28"/>
          <w:szCs w:val="28"/>
          <w:lang w:val="ru-RU"/>
        </w:rPr>
      </w:pPr>
    </w:p>
    <w:p w:rsidR="00AF2FFC" w:rsidRPr="00222A0B" w:rsidRDefault="00AF2FFC" w:rsidP="008A732D">
      <w:pPr>
        <w:ind w:firstLine="567"/>
        <w:rPr>
          <w:sz w:val="28"/>
          <w:szCs w:val="28"/>
          <w:lang w:val="ru-RU"/>
        </w:rPr>
      </w:pPr>
    </w:p>
    <w:p w:rsidR="00AF2FFC" w:rsidRDefault="00AF2FFC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Функціональна схема:</w:t>
      </w:r>
    </w:p>
    <w:p w:rsidR="00AF2FFC" w:rsidRDefault="00AF2FFC" w:rsidP="008A732D">
      <w:pPr>
        <w:ind w:firstLine="567"/>
        <w:rPr>
          <w:sz w:val="28"/>
          <w:szCs w:val="28"/>
        </w:rPr>
      </w:pPr>
    </w:p>
    <w:p w:rsidR="00AF2FFC" w:rsidRDefault="00AF2FFC" w:rsidP="008A732D">
      <w:pPr>
        <w:ind w:firstLine="567"/>
        <w:rPr>
          <w:sz w:val="28"/>
          <w:szCs w:val="28"/>
        </w:rPr>
      </w:pPr>
    </w:p>
    <w:p w:rsidR="00AF2FFC" w:rsidRDefault="00AF2FFC" w:rsidP="008A732D">
      <w:pPr>
        <w:ind w:firstLine="567"/>
        <w:rPr>
          <w:sz w:val="28"/>
          <w:szCs w:val="28"/>
        </w:rPr>
      </w:pPr>
    </w:p>
    <w:p w:rsidR="00AF2FFC" w:rsidRDefault="00AF2FFC" w:rsidP="008A732D">
      <w:pPr>
        <w:ind w:firstLine="567"/>
        <w:rPr>
          <w:sz w:val="28"/>
          <w:szCs w:val="28"/>
        </w:rPr>
      </w:pPr>
    </w:p>
    <w:p w:rsidR="00AF2FFC" w:rsidRDefault="00AF2FFC" w:rsidP="008A732D">
      <w:pPr>
        <w:ind w:firstLine="567"/>
        <w:rPr>
          <w:sz w:val="28"/>
          <w:szCs w:val="28"/>
        </w:rPr>
      </w:pPr>
    </w:p>
    <w:p w:rsidR="00AF2FFC" w:rsidRDefault="00AF2FFC" w:rsidP="008A732D">
      <w:pPr>
        <w:ind w:firstLine="567"/>
        <w:rPr>
          <w:sz w:val="28"/>
          <w:szCs w:val="28"/>
        </w:rPr>
      </w:pPr>
    </w:p>
    <w:p w:rsidR="00AF2FFC" w:rsidRDefault="00AF2FFC" w:rsidP="008A732D">
      <w:pPr>
        <w:ind w:firstLine="567"/>
        <w:rPr>
          <w:sz w:val="28"/>
          <w:szCs w:val="28"/>
        </w:rPr>
      </w:pPr>
    </w:p>
    <w:p w:rsidR="00AF2FFC" w:rsidRDefault="00AF2FFC" w:rsidP="008A732D">
      <w:pPr>
        <w:ind w:firstLine="567"/>
        <w:rPr>
          <w:sz w:val="28"/>
          <w:szCs w:val="28"/>
        </w:rPr>
      </w:pPr>
    </w:p>
    <w:p w:rsidR="00AF2FFC" w:rsidRDefault="00AF2FFC" w:rsidP="00AF2FF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: </w:t>
      </w:r>
    </w:p>
    <w:p w:rsidR="00AF2FFC" w:rsidRDefault="00AF2FFC" w:rsidP="00AF2FFC">
      <w:pPr>
        <w:ind w:firstLine="567"/>
        <w:rPr>
          <w:sz w:val="28"/>
          <w:szCs w:val="28"/>
        </w:rPr>
      </w:pPr>
      <w:r>
        <w:rPr>
          <w:sz w:val="28"/>
          <w:szCs w:val="28"/>
        </w:rPr>
        <w:t>Для побудови закодованого алгоритму потрібно позначити мікрооперації та логічні умови управляючими сигналами.</w:t>
      </w:r>
    </w:p>
    <w:tbl>
      <w:tblPr>
        <w:tblStyle w:val="a4"/>
        <w:tblW w:w="0" w:type="auto"/>
        <w:tblLook w:val="04A0"/>
      </w:tblPr>
      <w:tblGrid>
        <w:gridCol w:w="2518"/>
        <w:gridCol w:w="2552"/>
      </w:tblGrid>
      <w:tr w:rsidR="00AF2FFC" w:rsidTr="00BF4C6B">
        <w:tc>
          <w:tcPr>
            <w:tcW w:w="2518" w:type="dxa"/>
          </w:tcPr>
          <w:p w:rsidR="00AF2FFC" w:rsidRDefault="00AF2FFC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ст мікрооперації</w:t>
            </w:r>
          </w:p>
        </w:tc>
        <w:tc>
          <w:tcPr>
            <w:tcW w:w="2552" w:type="dxa"/>
          </w:tcPr>
          <w:p w:rsidR="00AF2FFC" w:rsidRPr="00A92AB2" w:rsidRDefault="00AF2FFC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чий сигнал</w:t>
            </w:r>
          </w:p>
        </w:tc>
      </w:tr>
      <w:tr w:rsidR="00AF2FFC" w:rsidTr="00BF4C6B">
        <w:tc>
          <w:tcPr>
            <w:tcW w:w="2518" w:type="dxa"/>
          </w:tcPr>
          <w:p w:rsidR="00AF2FFC" w:rsidRPr="00A92AB2" w:rsidRDefault="00AF2FFC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0</w:t>
            </w:r>
          </w:p>
        </w:tc>
        <w:tc>
          <w:tcPr>
            <w:tcW w:w="2552" w:type="dxa"/>
          </w:tcPr>
          <w:p w:rsidR="00AF2FFC" w:rsidRPr="00A92AB2" w:rsidRDefault="00AF2FFC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z</w:t>
            </w:r>
            <w:proofErr w:type="spellEnd"/>
          </w:p>
        </w:tc>
      </w:tr>
      <w:tr w:rsidR="00AF2FFC" w:rsidTr="00BF4C6B">
        <w:tc>
          <w:tcPr>
            <w:tcW w:w="2518" w:type="dxa"/>
          </w:tcPr>
          <w:p w:rsidR="00AF2FFC" w:rsidRPr="00A92AB2" w:rsidRDefault="00AF2FFC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X</w:t>
            </w:r>
          </w:p>
        </w:tc>
        <w:tc>
          <w:tcPr>
            <w:tcW w:w="2552" w:type="dxa"/>
          </w:tcPr>
          <w:p w:rsidR="00AF2FFC" w:rsidRPr="00A92AB2" w:rsidRDefault="00AF2FFC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x</w:t>
            </w:r>
            <w:proofErr w:type="spellEnd"/>
          </w:p>
        </w:tc>
      </w:tr>
      <w:tr w:rsidR="00AF2FFC" w:rsidTr="00BF4C6B">
        <w:tc>
          <w:tcPr>
            <w:tcW w:w="2518" w:type="dxa"/>
          </w:tcPr>
          <w:p w:rsidR="00AF2FFC" w:rsidRPr="00A92AB2" w:rsidRDefault="00AF2FFC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:=Y</w:t>
            </w:r>
          </w:p>
        </w:tc>
        <w:tc>
          <w:tcPr>
            <w:tcW w:w="2552" w:type="dxa"/>
          </w:tcPr>
          <w:p w:rsidR="00AF2FFC" w:rsidRPr="00A92AB2" w:rsidRDefault="00AF2FFC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y</w:t>
            </w:r>
            <w:proofErr w:type="spellEnd"/>
          </w:p>
        </w:tc>
      </w:tr>
      <w:tr w:rsidR="00AF2FFC" w:rsidTr="00BF4C6B">
        <w:tc>
          <w:tcPr>
            <w:tcW w:w="2518" w:type="dxa"/>
          </w:tcPr>
          <w:p w:rsidR="00AF2FFC" w:rsidRPr="00AF2FFC" w:rsidRDefault="00AF2FFC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 w:rsidRPr="00AF2FFC">
              <w:rPr>
                <w:sz w:val="28"/>
                <w:szCs w:val="28"/>
              </w:rPr>
              <w:t>1:=</w:t>
            </w:r>
            <w:proofErr w:type="gramStart"/>
            <w:r>
              <w:rPr>
                <w:sz w:val="28"/>
                <w:szCs w:val="28"/>
                <w:lang w:val="en-US"/>
              </w:rPr>
              <w:t>l</w:t>
            </w:r>
            <w:r w:rsidRPr="00AF2FFC">
              <w:rPr>
                <w:sz w:val="28"/>
                <w:szCs w:val="28"/>
              </w:rPr>
              <w:t>[</w:t>
            </w:r>
            <w:proofErr w:type="gramEnd"/>
            <w:r>
              <w:rPr>
                <w:sz w:val="28"/>
                <w:szCs w:val="28"/>
                <w:lang w:val="en-US"/>
              </w:rPr>
              <w:t>R</w:t>
            </w:r>
            <w:r w:rsidRPr="00AF2FFC">
              <w:rPr>
                <w:sz w:val="28"/>
                <w:szCs w:val="28"/>
              </w:rPr>
              <w:t>1].!</w:t>
            </w:r>
            <w:r>
              <w:rPr>
                <w:sz w:val="28"/>
                <w:szCs w:val="28"/>
                <w:lang w:val="en-US"/>
              </w:rPr>
              <w:t>R2(n+2)</w:t>
            </w:r>
          </w:p>
        </w:tc>
        <w:tc>
          <w:tcPr>
            <w:tcW w:w="2552" w:type="dxa"/>
          </w:tcPr>
          <w:p w:rsidR="00AF2FFC" w:rsidRPr="00AF2FFC" w:rsidRDefault="00AF2FFC" w:rsidP="00BF4C6B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Lz</w:t>
            </w:r>
            <w:proofErr w:type="spellEnd"/>
          </w:p>
        </w:tc>
      </w:tr>
      <w:tr w:rsidR="00AF2FFC" w:rsidTr="00BF4C6B">
        <w:tc>
          <w:tcPr>
            <w:tcW w:w="2518" w:type="dxa"/>
          </w:tcPr>
          <w:p w:rsidR="00AF2FFC" w:rsidRPr="00AF2FFC" w:rsidRDefault="00AF2FFC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 w:rsidRPr="00AF2FFC">
              <w:rPr>
                <w:sz w:val="28"/>
                <w:szCs w:val="28"/>
              </w:rPr>
              <w:t>2:=</w:t>
            </w:r>
            <w:r>
              <w:rPr>
                <w:sz w:val="28"/>
                <w:szCs w:val="28"/>
                <w:lang w:val="en-US"/>
              </w:rPr>
              <w:t>l</w:t>
            </w:r>
            <w:r w:rsidRPr="00AF2FFC"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R</w:t>
            </w:r>
            <w:r w:rsidRPr="00AF2FFC">
              <w:rPr>
                <w:sz w:val="28"/>
                <w:szCs w:val="28"/>
              </w:rPr>
              <w:t>2].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552" w:type="dxa"/>
          </w:tcPr>
          <w:p w:rsidR="00AF2FFC" w:rsidRPr="00AF2FFC" w:rsidRDefault="00AF2FFC" w:rsidP="00BF4C6B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Lx</w:t>
            </w:r>
            <w:proofErr w:type="spellEnd"/>
          </w:p>
        </w:tc>
      </w:tr>
      <w:tr w:rsidR="00AF2FFC" w:rsidTr="00BF4C6B">
        <w:tc>
          <w:tcPr>
            <w:tcW w:w="2518" w:type="dxa"/>
          </w:tcPr>
          <w:p w:rsidR="00AF2FFC" w:rsidRPr="00AF2FFC" w:rsidRDefault="00AF2FFC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R2+!R3+CI</w:t>
            </w:r>
          </w:p>
        </w:tc>
        <w:tc>
          <w:tcPr>
            <w:tcW w:w="2552" w:type="dxa"/>
          </w:tcPr>
          <w:p w:rsidR="00AF2FFC" w:rsidRPr="00AF2FFC" w:rsidRDefault="00AF2FFC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x1</w:t>
            </w:r>
          </w:p>
        </w:tc>
      </w:tr>
      <w:tr w:rsidR="00AF2FFC" w:rsidTr="00BF4C6B">
        <w:tc>
          <w:tcPr>
            <w:tcW w:w="2518" w:type="dxa"/>
          </w:tcPr>
          <w:p w:rsidR="00AF2FFC" w:rsidRDefault="00AF2FFC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R2+R3</w:t>
            </w:r>
          </w:p>
        </w:tc>
        <w:tc>
          <w:tcPr>
            <w:tcW w:w="2552" w:type="dxa"/>
          </w:tcPr>
          <w:p w:rsidR="00AF2FFC" w:rsidRDefault="00AF2FFC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x2</w:t>
            </w:r>
          </w:p>
        </w:tc>
      </w:tr>
    </w:tbl>
    <w:p w:rsidR="00AF2FFC" w:rsidRPr="00AF2FFC" w:rsidRDefault="00AF2FFC" w:rsidP="00AF2FFC">
      <w:pPr>
        <w:ind w:firstLine="567"/>
        <w:rPr>
          <w:sz w:val="28"/>
          <w:szCs w:val="28"/>
        </w:rPr>
      </w:pPr>
    </w:p>
    <w:tbl>
      <w:tblPr>
        <w:tblStyle w:val="a4"/>
        <w:tblW w:w="0" w:type="auto"/>
        <w:tblLook w:val="04A0"/>
      </w:tblPr>
      <w:tblGrid>
        <w:gridCol w:w="1951"/>
        <w:gridCol w:w="1041"/>
      </w:tblGrid>
      <w:tr w:rsidR="00AF2FFC" w:rsidTr="00BF4C6B">
        <w:tc>
          <w:tcPr>
            <w:tcW w:w="1951" w:type="dxa"/>
          </w:tcPr>
          <w:p w:rsidR="00AF2FFC" w:rsidRPr="00A92AB2" w:rsidRDefault="00AF2FFC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ічна умова</w:t>
            </w:r>
          </w:p>
        </w:tc>
        <w:tc>
          <w:tcPr>
            <w:tcW w:w="1041" w:type="dxa"/>
          </w:tcPr>
          <w:p w:rsidR="00AF2FFC" w:rsidRPr="00A92AB2" w:rsidRDefault="00AF2FFC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</w:t>
            </w:r>
          </w:p>
        </w:tc>
      </w:tr>
      <w:tr w:rsidR="00AF2FFC" w:rsidTr="00BF4C6B">
        <w:tc>
          <w:tcPr>
            <w:tcW w:w="1951" w:type="dxa"/>
          </w:tcPr>
          <w:p w:rsidR="00AF2FFC" w:rsidRPr="00AF2FFC" w:rsidRDefault="00AF2FFC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2(</w:t>
            </w:r>
            <w:r>
              <w:rPr>
                <w:sz w:val="28"/>
                <w:szCs w:val="28"/>
                <w:lang w:val="en-US"/>
              </w:rPr>
              <w:t>n+2</w:t>
            </w:r>
            <w:r w:rsidRPr="00AF2FFC">
              <w:rPr>
                <w:sz w:val="28"/>
                <w:szCs w:val="28"/>
              </w:rPr>
              <w:t>)</w:t>
            </w:r>
          </w:p>
        </w:tc>
        <w:tc>
          <w:tcPr>
            <w:tcW w:w="1041" w:type="dxa"/>
          </w:tcPr>
          <w:p w:rsidR="00AF2FFC" w:rsidRPr="00AF2FFC" w:rsidRDefault="00AF2FFC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AF2FFC">
              <w:rPr>
                <w:sz w:val="28"/>
                <w:szCs w:val="28"/>
              </w:rPr>
              <w:t>1</w:t>
            </w:r>
          </w:p>
        </w:tc>
      </w:tr>
      <w:tr w:rsidR="00AF2FFC" w:rsidTr="00BF4C6B">
        <w:tc>
          <w:tcPr>
            <w:tcW w:w="1951" w:type="dxa"/>
          </w:tcPr>
          <w:p w:rsidR="00AF2FFC" w:rsidRPr="00AF2FFC" w:rsidRDefault="00AF2FFC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(n+1)</w:t>
            </w:r>
          </w:p>
        </w:tc>
        <w:tc>
          <w:tcPr>
            <w:tcW w:w="1041" w:type="dxa"/>
          </w:tcPr>
          <w:p w:rsidR="00AF2FFC" w:rsidRPr="00AF2FFC" w:rsidRDefault="00AF2FFC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AF2FFC">
              <w:rPr>
                <w:sz w:val="28"/>
                <w:szCs w:val="28"/>
              </w:rPr>
              <w:t>2</w:t>
            </w:r>
          </w:p>
        </w:tc>
      </w:tr>
    </w:tbl>
    <w:p w:rsidR="00AF2FFC" w:rsidRPr="00222A0B" w:rsidRDefault="00AF2FFC" w:rsidP="00AF2FFC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Побудуємо 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, замінивши сукупності операцій, які не повторюються окремо одна від одної символами </w:t>
      </w:r>
      <w:r>
        <w:rPr>
          <w:sz w:val="28"/>
          <w:szCs w:val="28"/>
          <w:lang w:val="en-US"/>
        </w:rPr>
        <w:t>A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AF2FFC">
        <w:rPr>
          <w:sz w:val="28"/>
          <w:szCs w:val="28"/>
          <w:lang w:val="ru-RU"/>
        </w:rPr>
        <w:t>,</w:t>
      </w:r>
      <w:r>
        <w:rPr>
          <w:sz w:val="28"/>
          <w:szCs w:val="28"/>
          <w:lang w:val="en-US"/>
        </w:rPr>
        <w:t>D</w:t>
      </w:r>
      <w:r w:rsidRPr="00A92AB2">
        <w:rPr>
          <w:sz w:val="28"/>
          <w:szCs w:val="28"/>
          <w:lang w:val="ru-RU"/>
        </w:rPr>
        <w:t>.</w:t>
      </w:r>
    </w:p>
    <w:p w:rsidR="00AF2FFC" w:rsidRDefault="001147D9" w:rsidP="00AF2FFC">
      <w:pPr>
        <w:ind w:firstLine="567"/>
        <w:rPr>
          <w:lang w:val="en-US"/>
        </w:rPr>
      </w:pPr>
      <w:r>
        <w:rPr>
          <w:noProof/>
          <w:lang w:eastAsia="uk-UA"/>
        </w:rPr>
        <w:lastRenderedPageBreak/>
        <w:pict>
          <v:shape id="_x0000_s1081" type="#_x0000_t202" style="position:absolute;left:0;text-align:left;margin-left:183.4pt;margin-top:280pt;width:59.25pt;height:19.5pt;z-index:251686912" stroked="f">
            <v:textbox>
              <w:txbxContent>
                <w:p w:rsidR="00222A0B" w:rsidRDefault="00222A0B">
                  <w:r>
                    <w:t>А1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80" type="#_x0000_t202" style="position:absolute;left:0;text-align:left;margin-left:263.65pt;margin-top:166.75pt;width:38.25pt;height:24.75pt;z-index:251685888" stroked="f">
            <v:textbox>
              <w:txbxContent>
                <w:p w:rsidR="00222A0B" w:rsidRDefault="00222A0B">
                  <w:r>
                    <w:t>А5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79" type="#_x0000_t202" style="position:absolute;left:0;text-align:left;margin-left:-3.35pt;margin-top:160.75pt;width:27.75pt;height:30.75pt;z-index:251684864" stroked="f">
            <v:textbox>
              <w:txbxContent>
                <w:p w:rsidR="00222A0B" w:rsidRDefault="00222A0B">
                  <w:r>
                    <w:t>А4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78" type="#_x0000_t202" style="position:absolute;left:0;text-align:left;margin-left:183.4pt;margin-top:92.5pt;width:44.25pt;height:20.25pt;z-index:251683840" stroked="f">
            <v:textbox>
              <w:txbxContent>
                <w:p w:rsidR="00222A0B" w:rsidRDefault="00222A0B">
                  <w:r>
                    <w:t>А3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77" type="#_x0000_t202" style="position:absolute;left:0;text-align:left;margin-left:176.65pt;margin-top:49pt;width:46.5pt;height:26.25pt;z-index:251682816" stroked="f">
            <v:textbox>
              <w:txbxContent>
                <w:p w:rsidR="00222A0B" w:rsidRDefault="00222A0B">
                  <w:r>
                    <w:t>А2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76" type="#_x0000_t202" style="position:absolute;left:0;text-align:left;margin-left:176.65pt;margin-top:4pt;width:36.75pt;height:22.5pt;z-index:251681792" stroked="f">
            <v:textbox>
              <w:txbxContent>
                <w:p w:rsidR="00222A0B" w:rsidRDefault="00222A0B">
                  <w:r>
                    <w:t>А1</w:t>
                  </w:r>
                </w:p>
              </w:txbxContent>
            </v:textbox>
          </v:shape>
        </w:pict>
      </w:r>
      <w:r w:rsidR="00AF2FFC">
        <w:object w:dxaOrig="4884" w:dyaOrig="6178">
          <v:shape id="_x0000_i1044" type="#_x0000_t75" style="width:244.5pt;height:309pt" o:ole="">
            <v:imagedata r:id="rId38" o:title=""/>
          </v:shape>
          <o:OLEObject Type="Embed" ProgID="Visio.Drawing.11" ShapeID="_x0000_i1044" DrawAspect="Content" ObjectID="_1337031329" r:id="rId39"/>
        </w:object>
      </w:r>
    </w:p>
    <w:p w:rsidR="00AF2FFC" w:rsidRDefault="00AF2FFC" w:rsidP="00AF2FFC">
      <w:pPr>
        <w:ind w:firstLine="567"/>
        <w:rPr>
          <w:sz w:val="28"/>
          <w:szCs w:val="28"/>
        </w:rPr>
      </w:pPr>
      <w:r>
        <w:rPr>
          <w:sz w:val="28"/>
          <w:szCs w:val="28"/>
        </w:rPr>
        <w:t>На основі алгоритму побудуємо граф автомата Мура:</w:t>
      </w:r>
    </w:p>
    <w:p w:rsidR="005965EC" w:rsidRPr="00AF2FFC" w:rsidRDefault="005965EC" w:rsidP="00AF2FFC">
      <w:pPr>
        <w:ind w:firstLine="567"/>
        <w:rPr>
          <w:sz w:val="28"/>
          <w:szCs w:val="28"/>
        </w:rPr>
      </w:pPr>
      <w:r>
        <w:object w:dxaOrig="4876" w:dyaOrig="4441">
          <v:shape id="_x0000_i1045" type="#_x0000_t75" style="width:243.75pt;height:222pt" o:ole="">
            <v:imagedata r:id="rId40" o:title=""/>
          </v:shape>
          <o:OLEObject Type="Embed" ProgID="Visio.Drawing.11" ShapeID="_x0000_i1045" DrawAspect="Content" ObjectID="_1337031330" r:id="rId41"/>
        </w:object>
      </w:r>
    </w:p>
    <w:p w:rsidR="00AF2FFC" w:rsidRPr="00AF2FFC" w:rsidRDefault="00AF2FFC" w:rsidP="008A732D">
      <w:pPr>
        <w:ind w:firstLine="567"/>
        <w:rPr>
          <w:sz w:val="28"/>
          <w:szCs w:val="28"/>
          <w:lang w:val="ru-RU"/>
        </w:rPr>
      </w:pPr>
    </w:p>
    <w:p w:rsidR="00EA7B66" w:rsidRDefault="00EA7B66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бробимо порядки: </w:t>
      </w:r>
    </w:p>
    <w:p w:rsidR="00EA7B66" w:rsidRPr="00AF2FFC" w:rsidRDefault="00EA7B66" w:rsidP="008A732D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proofErr w:type="spellEnd"/>
      <w:r w:rsidRPr="00EA7B66">
        <w:rPr>
          <w:sz w:val="28"/>
          <w:szCs w:val="28"/>
          <w:lang w:val="ru-RU"/>
        </w:rPr>
        <w:t>=</w:t>
      </w: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x</w:t>
      </w:r>
      <w:proofErr w:type="spellEnd"/>
      <w:r w:rsidRPr="00EA7B66">
        <w:rPr>
          <w:sz w:val="28"/>
          <w:szCs w:val="28"/>
          <w:lang w:val="ru-RU"/>
        </w:rPr>
        <w:t>-</w:t>
      </w: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y</w:t>
      </w:r>
      <w:proofErr w:type="spellEnd"/>
      <w:r w:rsidRPr="00EA7B66">
        <w:rPr>
          <w:sz w:val="28"/>
          <w:szCs w:val="28"/>
          <w:lang w:val="ru-RU"/>
        </w:rPr>
        <w:t>=</w:t>
      </w:r>
      <w:r w:rsidR="00AF2FFC" w:rsidRPr="00AF2FFC">
        <w:rPr>
          <w:sz w:val="28"/>
          <w:szCs w:val="28"/>
          <w:lang w:val="ru-RU"/>
        </w:rPr>
        <w:t>0.0000100</w:t>
      </w:r>
    </w:p>
    <w:p w:rsidR="00AF2FFC" w:rsidRDefault="00AF2FFC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тже, у пам’ять результат запишеться у вигляді:</w:t>
      </w:r>
    </w:p>
    <w:p w:rsidR="00AF2FFC" w:rsidRDefault="00AF2FFC" w:rsidP="008A732D">
      <w:pPr>
        <w:ind w:firstLine="567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proofErr w:type="spellEnd"/>
      <w:r w:rsidRPr="00222A0B">
        <w:rPr>
          <w:sz w:val="28"/>
          <w:szCs w:val="28"/>
          <w:lang w:val="ru-RU"/>
        </w:rPr>
        <w:t>=1</w:t>
      </w:r>
      <w:proofErr w:type="gramStart"/>
      <w:r w:rsidRPr="00222A0B">
        <w:rPr>
          <w:sz w:val="28"/>
          <w:szCs w:val="28"/>
          <w:lang w:val="ru-RU"/>
        </w:rPr>
        <w:t>,100000000000000</w:t>
      </w:r>
      <w:proofErr w:type="gramEnd"/>
      <w:r w:rsidRPr="00222A0B">
        <w:rPr>
          <w:sz w:val="28"/>
          <w:szCs w:val="28"/>
          <w:lang w:val="ru-RU"/>
        </w:rPr>
        <w:t xml:space="preserve">      </w:t>
      </w: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proofErr w:type="spellEnd"/>
      <w:r w:rsidRPr="00222A0B">
        <w:rPr>
          <w:sz w:val="28"/>
          <w:szCs w:val="28"/>
          <w:lang w:val="ru-RU"/>
        </w:rPr>
        <w:t>=0.0000100</w:t>
      </w:r>
    </w:p>
    <w:p w:rsidR="005965EC" w:rsidRDefault="005965EC" w:rsidP="008A732D">
      <w:pPr>
        <w:ind w:firstLine="567"/>
        <w:rPr>
          <w:sz w:val="28"/>
          <w:szCs w:val="28"/>
        </w:rPr>
      </w:pPr>
    </w:p>
    <w:p w:rsidR="005965EC" w:rsidRDefault="005965EC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2.7.Ділення другим способом.</w:t>
      </w:r>
    </w:p>
    <w:p w:rsidR="005965EC" w:rsidRDefault="005965EC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Другий спосіб ділення програє першому у часі; його вигідно використовувати з четвертим способом множення.</w:t>
      </w:r>
      <w:r w:rsidR="00AB40F5">
        <w:rPr>
          <w:sz w:val="28"/>
          <w:szCs w:val="28"/>
        </w:rPr>
        <w:t xml:space="preserve"> Під час ділення зсувається дільник.</w:t>
      </w:r>
    </w:p>
    <w:p w:rsidR="00AB40F5" w:rsidRDefault="00AB40F5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ераційна схема:</w:t>
      </w:r>
    </w:p>
    <w:p w:rsidR="00AB40F5" w:rsidRDefault="00AB40F5" w:rsidP="008A732D">
      <w:pPr>
        <w:ind w:firstLine="567"/>
        <w:rPr>
          <w:sz w:val="28"/>
          <w:szCs w:val="28"/>
        </w:rPr>
      </w:pPr>
    </w:p>
    <w:p w:rsidR="00AB40F5" w:rsidRDefault="00AB40F5" w:rsidP="008A732D">
      <w:pPr>
        <w:ind w:firstLine="567"/>
        <w:rPr>
          <w:sz w:val="28"/>
          <w:szCs w:val="28"/>
        </w:rPr>
      </w:pPr>
    </w:p>
    <w:p w:rsidR="00AB40F5" w:rsidRDefault="00AB40F5" w:rsidP="008A732D">
      <w:pPr>
        <w:ind w:firstLine="567"/>
        <w:rPr>
          <w:sz w:val="28"/>
          <w:szCs w:val="28"/>
        </w:rPr>
      </w:pPr>
    </w:p>
    <w:p w:rsidR="00AB40F5" w:rsidRDefault="00AB40F5" w:rsidP="008A732D">
      <w:pPr>
        <w:ind w:firstLine="567"/>
        <w:rPr>
          <w:sz w:val="28"/>
          <w:szCs w:val="28"/>
        </w:rPr>
      </w:pPr>
    </w:p>
    <w:p w:rsidR="00AB40F5" w:rsidRDefault="00AB40F5" w:rsidP="008A732D">
      <w:pPr>
        <w:ind w:firstLine="567"/>
        <w:rPr>
          <w:sz w:val="28"/>
          <w:szCs w:val="28"/>
        </w:rPr>
      </w:pPr>
    </w:p>
    <w:p w:rsidR="00AB40F5" w:rsidRDefault="00AB40F5" w:rsidP="008A732D">
      <w:pPr>
        <w:ind w:firstLine="567"/>
        <w:rPr>
          <w:sz w:val="28"/>
          <w:szCs w:val="28"/>
        </w:rPr>
      </w:pPr>
    </w:p>
    <w:p w:rsidR="00AB40F5" w:rsidRDefault="00AB40F5" w:rsidP="008A732D">
      <w:pPr>
        <w:ind w:firstLine="567"/>
        <w:rPr>
          <w:sz w:val="28"/>
          <w:szCs w:val="28"/>
        </w:rPr>
      </w:pPr>
    </w:p>
    <w:p w:rsidR="00AB40F5" w:rsidRDefault="00AB40F5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містов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:</w:t>
      </w:r>
    </w:p>
    <w:p w:rsidR="00AB40F5" w:rsidRDefault="00AB40F5" w:rsidP="008A732D">
      <w:pPr>
        <w:ind w:firstLine="567"/>
      </w:pPr>
      <w:r>
        <w:object w:dxaOrig="4884" w:dyaOrig="6178">
          <v:shape id="_x0000_i1046" type="#_x0000_t75" style="width:244.5pt;height:309pt" o:ole="">
            <v:imagedata r:id="rId42" o:title=""/>
          </v:shape>
          <o:OLEObject Type="Embed" ProgID="Visio.Drawing.11" ShapeID="_x0000_i1046" DrawAspect="Content" ObjectID="_1337031331" r:id="rId43"/>
        </w:object>
      </w:r>
    </w:p>
    <w:p w:rsidR="00AB40F5" w:rsidRDefault="00AB40F5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Таблиця станів регістрів(</w:t>
      </w:r>
      <w:proofErr w:type="spellStart"/>
      <w:r>
        <w:rPr>
          <w:sz w:val="28"/>
          <w:szCs w:val="28"/>
        </w:rPr>
        <w:t>див.наступ.стр</w:t>
      </w:r>
      <w:proofErr w:type="spellEnd"/>
      <w:r>
        <w:rPr>
          <w:sz w:val="28"/>
          <w:szCs w:val="28"/>
        </w:rPr>
        <w:t>).</w:t>
      </w:r>
    </w:p>
    <w:p w:rsidR="00AB40F5" w:rsidRPr="00222A0B" w:rsidRDefault="00AB40F5" w:rsidP="008A732D">
      <w:pPr>
        <w:ind w:firstLine="567"/>
        <w:rPr>
          <w:sz w:val="28"/>
          <w:szCs w:val="28"/>
          <w:lang w:val="ru-RU"/>
        </w:rPr>
      </w:pPr>
    </w:p>
    <w:p w:rsidR="00073302" w:rsidRDefault="00073302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Функціональна схема:</w:t>
      </w:r>
    </w:p>
    <w:p w:rsidR="00073302" w:rsidRDefault="00073302" w:rsidP="008A732D">
      <w:pPr>
        <w:ind w:firstLine="567"/>
        <w:rPr>
          <w:sz w:val="28"/>
          <w:szCs w:val="28"/>
        </w:rPr>
      </w:pPr>
    </w:p>
    <w:p w:rsidR="00073302" w:rsidRDefault="00073302" w:rsidP="008A732D">
      <w:pPr>
        <w:ind w:firstLine="567"/>
        <w:rPr>
          <w:sz w:val="28"/>
          <w:szCs w:val="28"/>
        </w:rPr>
      </w:pPr>
    </w:p>
    <w:p w:rsidR="00073302" w:rsidRDefault="00073302" w:rsidP="008A732D">
      <w:pPr>
        <w:ind w:firstLine="567"/>
        <w:rPr>
          <w:sz w:val="28"/>
          <w:szCs w:val="28"/>
        </w:rPr>
      </w:pPr>
    </w:p>
    <w:p w:rsidR="00073302" w:rsidRDefault="00073302" w:rsidP="008A732D">
      <w:pPr>
        <w:ind w:firstLine="567"/>
        <w:rPr>
          <w:sz w:val="28"/>
          <w:szCs w:val="28"/>
        </w:rPr>
      </w:pPr>
    </w:p>
    <w:p w:rsidR="00073302" w:rsidRDefault="00073302" w:rsidP="008A732D">
      <w:pPr>
        <w:ind w:firstLine="567"/>
        <w:rPr>
          <w:sz w:val="28"/>
          <w:szCs w:val="28"/>
        </w:rPr>
      </w:pPr>
    </w:p>
    <w:p w:rsidR="00073302" w:rsidRDefault="00073302" w:rsidP="008A732D">
      <w:pPr>
        <w:ind w:firstLine="567"/>
        <w:rPr>
          <w:sz w:val="28"/>
          <w:szCs w:val="28"/>
        </w:rPr>
      </w:pPr>
    </w:p>
    <w:p w:rsidR="00073302" w:rsidRDefault="00073302" w:rsidP="008A732D">
      <w:pPr>
        <w:ind w:firstLine="567"/>
        <w:rPr>
          <w:sz w:val="28"/>
          <w:szCs w:val="28"/>
        </w:rPr>
      </w:pPr>
    </w:p>
    <w:p w:rsidR="00073302" w:rsidRDefault="00073302" w:rsidP="008A732D">
      <w:pPr>
        <w:ind w:firstLine="567"/>
        <w:rPr>
          <w:sz w:val="28"/>
          <w:szCs w:val="28"/>
        </w:rPr>
      </w:pPr>
    </w:p>
    <w:p w:rsidR="00073302" w:rsidRDefault="00073302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:</w:t>
      </w:r>
    </w:p>
    <w:p w:rsidR="00073302" w:rsidRDefault="00073302" w:rsidP="00073302">
      <w:pPr>
        <w:ind w:firstLine="567"/>
        <w:rPr>
          <w:sz w:val="28"/>
          <w:szCs w:val="28"/>
        </w:rPr>
      </w:pPr>
      <w:r>
        <w:rPr>
          <w:sz w:val="28"/>
          <w:szCs w:val="28"/>
        </w:rPr>
        <w:t>Для побудови закодованого алгоритму потрібно позначити мікрооперації та логічні умови управляючими сигналами.</w:t>
      </w:r>
    </w:p>
    <w:tbl>
      <w:tblPr>
        <w:tblStyle w:val="a4"/>
        <w:tblW w:w="0" w:type="auto"/>
        <w:tblLook w:val="04A0"/>
      </w:tblPr>
      <w:tblGrid>
        <w:gridCol w:w="2518"/>
        <w:gridCol w:w="2552"/>
      </w:tblGrid>
      <w:tr w:rsidR="00073302" w:rsidTr="00BF4C6B">
        <w:tc>
          <w:tcPr>
            <w:tcW w:w="2518" w:type="dxa"/>
          </w:tcPr>
          <w:p w:rsidR="0007330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ст мікрооперації</w:t>
            </w:r>
          </w:p>
        </w:tc>
        <w:tc>
          <w:tcPr>
            <w:tcW w:w="2552" w:type="dxa"/>
          </w:tcPr>
          <w:p w:rsidR="00073302" w:rsidRPr="00A92AB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чий сигнал</w:t>
            </w:r>
          </w:p>
        </w:tc>
      </w:tr>
      <w:tr w:rsidR="00073302" w:rsidTr="00BF4C6B">
        <w:tc>
          <w:tcPr>
            <w:tcW w:w="2518" w:type="dxa"/>
          </w:tcPr>
          <w:p w:rsidR="00073302" w:rsidRPr="00073302" w:rsidRDefault="00073302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0..01</w:t>
            </w:r>
          </w:p>
        </w:tc>
        <w:tc>
          <w:tcPr>
            <w:tcW w:w="2552" w:type="dxa"/>
          </w:tcPr>
          <w:p w:rsidR="00073302" w:rsidRPr="00A92AB2" w:rsidRDefault="00073302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z</w:t>
            </w:r>
            <w:proofErr w:type="spellEnd"/>
          </w:p>
        </w:tc>
      </w:tr>
      <w:tr w:rsidR="00073302" w:rsidTr="00BF4C6B">
        <w:tc>
          <w:tcPr>
            <w:tcW w:w="2518" w:type="dxa"/>
          </w:tcPr>
          <w:p w:rsidR="00073302" w:rsidRPr="00A92AB2" w:rsidRDefault="00073302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00X</w:t>
            </w:r>
          </w:p>
        </w:tc>
        <w:tc>
          <w:tcPr>
            <w:tcW w:w="2552" w:type="dxa"/>
          </w:tcPr>
          <w:p w:rsidR="00073302" w:rsidRPr="00A92AB2" w:rsidRDefault="00073302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x</w:t>
            </w:r>
            <w:proofErr w:type="spellEnd"/>
          </w:p>
        </w:tc>
      </w:tr>
      <w:tr w:rsidR="00073302" w:rsidTr="00BF4C6B">
        <w:tc>
          <w:tcPr>
            <w:tcW w:w="2518" w:type="dxa"/>
          </w:tcPr>
          <w:p w:rsidR="00073302" w:rsidRPr="00A92AB2" w:rsidRDefault="00073302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:=00Y</w:t>
            </w:r>
          </w:p>
        </w:tc>
        <w:tc>
          <w:tcPr>
            <w:tcW w:w="2552" w:type="dxa"/>
          </w:tcPr>
          <w:p w:rsidR="00073302" w:rsidRPr="00A92AB2" w:rsidRDefault="00073302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y</w:t>
            </w:r>
            <w:proofErr w:type="spellEnd"/>
          </w:p>
        </w:tc>
      </w:tr>
      <w:tr w:rsidR="00073302" w:rsidTr="00BF4C6B">
        <w:tc>
          <w:tcPr>
            <w:tcW w:w="2518" w:type="dxa"/>
          </w:tcPr>
          <w:p w:rsidR="00073302" w:rsidRPr="0007330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 w:rsidRPr="00073302">
              <w:rPr>
                <w:sz w:val="28"/>
                <w:szCs w:val="28"/>
              </w:rPr>
              <w:t>2:=</w:t>
            </w:r>
            <w:r>
              <w:rPr>
                <w:sz w:val="28"/>
                <w:szCs w:val="28"/>
                <w:lang w:val="en-US"/>
              </w:rPr>
              <w:t>R</w:t>
            </w:r>
            <w:r w:rsidRPr="00073302">
              <w:rPr>
                <w:sz w:val="28"/>
                <w:szCs w:val="28"/>
              </w:rPr>
              <w:t>2+!</w:t>
            </w:r>
            <w:r>
              <w:rPr>
                <w:sz w:val="28"/>
                <w:szCs w:val="28"/>
                <w:lang w:val="en-US"/>
              </w:rPr>
              <w:t>R3+CI</w:t>
            </w:r>
          </w:p>
        </w:tc>
        <w:tc>
          <w:tcPr>
            <w:tcW w:w="2552" w:type="dxa"/>
          </w:tcPr>
          <w:p w:rsidR="00073302" w:rsidRPr="0007330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x1</w:t>
            </w:r>
          </w:p>
        </w:tc>
      </w:tr>
      <w:tr w:rsidR="00073302" w:rsidTr="00BF4C6B">
        <w:tc>
          <w:tcPr>
            <w:tcW w:w="2518" w:type="dxa"/>
          </w:tcPr>
          <w:p w:rsidR="00073302" w:rsidRPr="0007330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2:=R2+R3</w:t>
            </w:r>
          </w:p>
        </w:tc>
        <w:tc>
          <w:tcPr>
            <w:tcW w:w="2552" w:type="dxa"/>
          </w:tcPr>
          <w:p w:rsidR="00073302" w:rsidRPr="0007330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x2</w:t>
            </w:r>
          </w:p>
        </w:tc>
      </w:tr>
      <w:tr w:rsidR="00073302" w:rsidTr="00BF4C6B">
        <w:tc>
          <w:tcPr>
            <w:tcW w:w="2518" w:type="dxa"/>
          </w:tcPr>
          <w:p w:rsidR="00073302" w:rsidRPr="0007330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 w:rsidRPr="00073302">
              <w:rPr>
                <w:sz w:val="28"/>
                <w:szCs w:val="28"/>
              </w:rPr>
              <w:t>3:=0.</w:t>
            </w:r>
            <w:r>
              <w:rPr>
                <w:sz w:val="28"/>
                <w:szCs w:val="28"/>
                <w:lang w:val="en-US"/>
              </w:rPr>
              <w:t>r</w:t>
            </w:r>
            <w:r w:rsidRPr="00073302"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R</w:t>
            </w:r>
            <w:r w:rsidRPr="00073302">
              <w:rPr>
                <w:sz w:val="28"/>
                <w:szCs w:val="28"/>
              </w:rPr>
              <w:t>3]</w:t>
            </w:r>
          </w:p>
        </w:tc>
        <w:tc>
          <w:tcPr>
            <w:tcW w:w="2552" w:type="dxa"/>
          </w:tcPr>
          <w:p w:rsidR="00073302" w:rsidRPr="00073302" w:rsidRDefault="00073302" w:rsidP="00BF4C6B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Ry</w:t>
            </w:r>
            <w:proofErr w:type="spellEnd"/>
          </w:p>
        </w:tc>
      </w:tr>
      <w:tr w:rsidR="00073302" w:rsidTr="00BF4C6B">
        <w:tc>
          <w:tcPr>
            <w:tcW w:w="2518" w:type="dxa"/>
          </w:tcPr>
          <w:p w:rsidR="00073302" w:rsidRDefault="00073302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:=l[R1].</w:t>
            </w:r>
            <w:proofErr w:type="spellStart"/>
            <w:r>
              <w:rPr>
                <w:sz w:val="28"/>
                <w:szCs w:val="28"/>
                <w:lang w:val="en-US"/>
              </w:rPr>
              <w:t>sm</w:t>
            </w:r>
            <w:proofErr w:type="spellEnd"/>
            <w:r>
              <w:rPr>
                <w:sz w:val="28"/>
                <w:szCs w:val="28"/>
                <w:lang w:val="en-US"/>
              </w:rPr>
              <w:t>(p)</w:t>
            </w:r>
          </w:p>
        </w:tc>
        <w:tc>
          <w:tcPr>
            <w:tcW w:w="2552" w:type="dxa"/>
          </w:tcPr>
          <w:p w:rsidR="00073302" w:rsidRDefault="00073302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Lz</w:t>
            </w:r>
            <w:proofErr w:type="spellEnd"/>
          </w:p>
        </w:tc>
      </w:tr>
    </w:tbl>
    <w:p w:rsidR="00073302" w:rsidRPr="00073302" w:rsidRDefault="00073302" w:rsidP="00073302">
      <w:pPr>
        <w:ind w:firstLine="567"/>
        <w:rPr>
          <w:sz w:val="28"/>
          <w:szCs w:val="28"/>
        </w:rPr>
      </w:pPr>
    </w:p>
    <w:tbl>
      <w:tblPr>
        <w:tblStyle w:val="a4"/>
        <w:tblW w:w="0" w:type="auto"/>
        <w:tblLook w:val="04A0"/>
      </w:tblPr>
      <w:tblGrid>
        <w:gridCol w:w="1951"/>
        <w:gridCol w:w="1041"/>
      </w:tblGrid>
      <w:tr w:rsidR="00073302" w:rsidTr="00BF4C6B">
        <w:tc>
          <w:tcPr>
            <w:tcW w:w="1951" w:type="dxa"/>
          </w:tcPr>
          <w:p w:rsidR="00073302" w:rsidRPr="00A92AB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ічна умова</w:t>
            </w:r>
          </w:p>
        </w:tc>
        <w:tc>
          <w:tcPr>
            <w:tcW w:w="1041" w:type="dxa"/>
          </w:tcPr>
          <w:p w:rsidR="00073302" w:rsidRPr="00A92AB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</w:t>
            </w:r>
          </w:p>
        </w:tc>
      </w:tr>
      <w:tr w:rsidR="00073302" w:rsidTr="00BF4C6B">
        <w:tc>
          <w:tcPr>
            <w:tcW w:w="1951" w:type="dxa"/>
          </w:tcPr>
          <w:p w:rsidR="00073302" w:rsidRPr="0007330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2(</w:t>
            </w:r>
            <w:r>
              <w:rPr>
                <w:sz w:val="28"/>
                <w:szCs w:val="28"/>
                <w:lang w:val="en-US"/>
              </w:rPr>
              <w:t>2n+1</w:t>
            </w:r>
            <w:r w:rsidRPr="00073302">
              <w:rPr>
                <w:sz w:val="28"/>
                <w:szCs w:val="28"/>
              </w:rPr>
              <w:t>)</w:t>
            </w:r>
          </w:p>
        </w:tc>
        <w:tc>
          <w:tcPr>
            <w:tcW w:w="1041" w:type="dxa"/>
          </w:tcPr>
          <w:p w:rsidR="00073302" w:rsidRPr="0007330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073302">
              <w:rPr>
                <w:sz w:val="28"/>
                <w:szCs w:val="28"/>
              </w:rPr>
              <w:t>1</w:t>
            </w:r>
          </w:p>
        </w:tc>
      </w:tr>
      <w:tr w:rsidR="00073302" w:rsidTr="00BF4C6B">
        <w:tc>
          <w:tcPr>
            <w:tcW w:w="1951" w:type="dxa"/>
          </w:tcPr>
          <w:p w:rsidR="00073302" w:rsidRPr="00073302" w:rsidRDefault="00073302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(n+1)</w:t>
            </w:r>
          </w:p>
        </w:tc>
        <w:tc>
          <w:tcPr>
            <w:tcW w:w="1041" w:type="dxa"/>
          </w:tcPr>
          <w:p w:rsidR="00073302" w:rsidRPr="00073302" w:rsidRDefault="00073302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073302">
              <w:rPr>
                <w:sz w:val="28"/>
                <w:szCs w:val="28"/>
              </w:rPr>
              <w:t>2</w:t>
            </w:r>
          </w:p>
        </w:tc>
      </w:tr>
    </w:tbl>
    <w:p w:rsidR="00073302" w:rsidRPr="00A92AB2" w:rsidRDefault="00073302" w:rsidP="00073302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Побудуємо 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, замінивши сукупності операцій, які не повторюються окремо одна від одної символами </w:t>
      </w:r>
      <w:r>
        <w:rPr>
          <w:sz w:val="28"/>
          <w:szCs w:val="28"/>
          <w:lang w:val="en-US"/>
        </w:rPr>
        <w:t>A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073302">
        <w:rPr>
          <w:sz w:val="28"/>
          <w:szCs w:val="28"/>
          <w:lang w:val="ru-RU"/>
        </w:rPr>
        <w:t>,</w:t>
      </w:r>
      <w:r>
        <w:rPr>
          <w:sz w:val="28"/>
          <w:szCs w:val="28"/>
          <w:lang w:val="en-US"/>
        </w:rPr>
        <w:t>D</w:t>
      </w:r>
      <w:r w:rsidRPr="00A92AB2">
        <w:rPr>
          <w:sz w:val="28"/>
          <w:szCs w:val="28"/>
          <w:lang w:val="ru-RU"/>
        </w:rPr>
        <w:t>.</w:t>
      </w:r>
    </w:p>
    <w:p w:rsidR="00073302" w:rsidRPr="00073302" w:rsidRDefault="00073302" w:rsidP="00073302">
      <w:pPr>
        <w:ind w:firstLine="567"/>
        <w:rPr>
          <w:sz w:val="28"/>
          <w:szCs w:val="28"/>
          <w:lang w:val="ru-RU"/>
        </w:rPr>
      </w:pPr>
      <w:r>
        <w:object w:dxaOrig="4884" w:dyaOrig="6178">
          <v:shape id="_x0000_i1047" type="#_x0000_t75" style="width:244.5pt;height:309pt" o:ole="">
            <v:imagedata r:id="rId44" o:title=""/>
          </v:shape>
          <o:OLEObject Type="Embed" ProgID="Visio.Drawing.11" ShapeID="_x0000_i1047" DrawAspect="Content" ObjectID="_1337031332" r:id="rId45"/>
        </w:object>
      </w:r>
    </w:p>
    <w:p w:rsidR="00D01D5C" w:rsidRDefault="00D01D5C" w:rsidP="00D01D5C">
      <w:pPr>
        <w:ind w:firstLine="567"/>
        <w:rPr>
          <w:sz w:val="28"/>
          <w:szCs w:val="28"/>
        </w:rPr>
      </w:pPr>
      <w:r>
        <w:rPr>
          <w:sz w:val="28"/>
          <w:szCs w:val="28"/>
        </w:rPr>
        <w:t>На основі алгоритму побудуємо граф автомата Мура:</w:t>
      </w:r>
    </w:p>
    <w:p w:rsidR="00073302" w:rsidRDefault="00D01D5C" w:rsidP="008A732D">
      <w:pPr>
        <w:ind w:firstLine="567"/>
        <w:rPr>
          <w:lang w:val="en-US"/>
        </w:rPr>
      </w:pPr>
      <w:r>
        <w:object w:dxaOrig="4798" w:dyaOrig="4493">
          <v:shape id="_x0000_i1048" type="#_x0000_t75" style="width:240pt;height:225pt" o:ole="">
            <v:imagedata r:id="rId46" o:title=""/>
          </v:shape>
          <o:OLEObject Type="Embed" ProgID="Visio.Drawing.11" ShapeID="_x0000_i1048" DrawAspect="Content" ObjectID="_1337031333" r:id="rId47"/>
        </w:object>
      </w:r>
    </w:p>
    <w:p w:rsidR="00D01D5C" w:rsidRDefault="00D01D5C" w:rsidP="00D01D5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бробимо порядки: </w:t>
      </w:r>
    </w:p>
    <w:p w:rsidR="00D01D5C" w:rsidRPr="00AF2FFC" w:rsidRDefault="00D01D5C" w:rsidP="00D01D5C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proofErr w:type="spellEnd"/>
      <w:r w:rsidRPr="00EA7B66">
        <w:rPr>
          <w:sz w:val="28"/>
          <w:szCs w:val="28"/>
          <w:lang w:val="ru-RU"/>
        </w:rPr>
        <w:t>=</w:t>
      </w: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x</w:t>
      </w:r>
      <w:proofErr w:type="spellEnd"/>
      <w:r w:rsidRPr="00EA7B66">
        <w:rPr>
          <w:sz w:val="28"/>
          <w:szCs w:val="28"/>
          <w:lang w:val="ru-RU"/>
        </w:rPr>
        <w:t>-</w:t>
      </w: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y</w:t>
      </w:r>
      <w:proofErr w:type="spellEnd"/>
      <w:r w:rsidRPr="00EA7B66">
        <w:rPr>
          <w:sz w:val="28"/>
          <w:szCs w:val="28"/>
          <w:lang w:val="ru-RU"/>
        </w:rPr>
        <w:t>=</w:t>
      </w:r>
      <w:r w:rsidRPr="00AF2FFC">
        <w:rPr>
          <w:sz w:val="28"/>
          <w:szCs w:val="28"/>
          <w:lang w:val="ru-RU"/>
        </w:rPr>
        <w:t>0.0000100</w:t>
      </w:r>
    </w:p>
    <w:p w:rsidR="00D01D5C" w:rsidRDefault="00D01D5C" w:rsidP="00D01D5C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тже, у пам’ять результат запишеться у вигляді:</w:t>
      </w:r>
    </w:p>
    <w:p w:rsidR="00D01D5C" w:rsidRDefault="00D01D5C" w:rsidP="00D01D5C">
      <w:pPr>
        <w:ind w:firstLine="567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proofErr w:type="spellEnd"/>
      <w:r w:rsidRPr="00222A0B">
        <w:rPr>
          <w:sz w:val="28"/>
          <w:szCs w:val="28"/>
          <w:lang w:val="ru-RU"/>
        </w:rPr>
        <w:t>=1</w:t>
      </w:r>
      <w:proofErr w:type="gramStart"/>
      <w:r w:rsidRPr="00222A0B">
        <w:rPr>
          <w:sz w:val="28"/>
          <w:szCs w:val="28"/>
          <w:lang w:val="ru-RU"/>
        </w:rPr>
        <w:t>,100000000000000</w:t>
      </w:r>
      <w:proofErr w:type="gramEnd"/>
      <w:r w:rsidRPr="00222A0B">
        <w:rPr>
          <w:sz w:val="28"/>
          <w:szCs w:val="28"/>
          <w:lang w:val="ru-RU"/>
        </w:rPr>
        <w:t xml:space="preserve">      </w:t>
      </w: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proofErr w:type="spellEnd"/>
      <w:r w:rsidRPr="00222A0B">
        <w:rPr>
          <w:sz w:val="28"/>
          <w:szCs w:val="28"/>
          <w:lang w:val="ru-RU"/>
        </w:rPr>
        <w:t>=0.0000100</w:t>
      </w:r>
    </w:p>
    <w:p w:rsidR="00D01D5C" w:rsidRPr="00222A0B" w:rsidRDefault="00D01D5C" w:rsidP="008A732D">
      <w:pPr>
        <w:ind w:firstLine="567"/>
        <w:rPr>
          <w:sz w:val="28"/>
          <w:szCs w:val="28"/>
          <w:lang w:val="ru-RU"/>
        </w:rPr>
      </w:pPr>
    </w:p>
    <w:p w:rsidR="00D01D5C" w:rsidRPr="00222A0B" w:rsidRDefault="00D01D5C" w:rsidP="008A732D">
      <w:pPr>
        <w:ind w:firstLine="567"/>
        <w:rPr>
          <w:sz w:val="28"/>
          <w:szCs w:val="28"/>
          <w:lang w:val="ru-RU"/>
        </w:rPr>
      </w:pPr>
    </w:p>
    <w:p w:rsidR="00D01D5C" w:rsidRDefault="00D01D5C" w:rsidP="008A732D">
      <w:pPr>
        <w:ind w:firstLine="567"/>
        <w:rPr>
          <w:sz w:val="28"/>
          <w:szCs w:val="28"/>
        </w:rPr>
      </w:pPr>
      <w:r w:rsidRPr="00222A0B">
        <w:rPr>
          <w:sz w:val="28"/>
          <w:szCs w:val="28"/>
          <w:lang w:val="ru-RU"/>
        </w:rPr>
        <w:lastRenderedPageBreak/>
        <w:t>2.8</w:t>
      </w:r>
      <w:r>
        <w:rPr>
          <w:sz w:val="28"/>
          <w:szCs w:val="28"/>
        </w:rPr>
        <w:t>. Обчислення кореня</w:t>
      </w:r>
    </w:p>
    <w:p w:rsidR="00B513A3" w:rsidRDefault="00B513A3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Будемо обчислювати корінь з модуля </w:t>
      </w:r>
      <w:r>
        <w:rPr>
          <w:sz w:val="28"/>
          <w:szCs w:val="28"/>
          <w:lang w:val="en-US"/>
        </w:rPr>
        <w:t>X</w:t>
      </w:r>
      <w:r w:rsidRPr="00B513A3">
        <w:rPr>
          <w:sz w:val="28"/>
          <w:szCs w:val="28"/>
          <w:vertAlign w:val="subscript"/>
          <w:lang w:val="ru-RU"/>
        </w:rPr>
        <w:t>2</w:t>
      </w:r>
      <w:r>
        <w:rPr>
          <w:sz w:val="28"/>
          <w:szCs w:val="28"/>
        </w:rPr>
        <w:t xml:space="preserve">. Для обчислення кореня порядок числа з плаваючою комою повинен ділитися на 2 без остачі. Порядок цього числа дорівнює 8 у десятинному коді, а отже ділиться на 2 без остачі. Корінь можна обчислити, якщо результат формувати згідно з виразом </w:t>
      </w:r>
    </w:p>
    <w:p w:rsidR="00B513A3" w:rsidRDefault="00B513A3" w:rsidP="008A732D">
      <w:pPr>
        <w:ind w:firstLine="567"/>
        <w:rPr>
          <w:sz w:val="28"/>
          <w:szCs w:val="28"/>
        </w:rPr>
      </w:pPr>
      <w:r w:rsidRPr="00B513A3">
        <w:rPr>
          <w:sz w:val="28"/>
          <w:szCs w:val="28"/>
          <w:lang w:val="ru-RU"/>
        </w:rPr>
        <w:t>0&lt;=(</w:t>
      </w:r>
      <w:r>
        <w:rPr>
          <w:sz w:val="28"/>
          <w:szCs w:val="28"/>
          <w:lang w:val="en-US"/>
        </w:rPr>
        <w:t>X</w:t>
      </w:r>
      <w:r w:rsidRPr="00B513A3">
        <w:rPr>
          <w:sz w:val="28"/>
          <w:szCs w:val="28"/>
          <w:lang w:val="ru-RU"/>
        </w:rPr>
        <w:t>-</w:t>
      </w:r>
      <w:proofErr w:type="spellStart"/>
      <w:r>
        <w:rPr>
          <w:sz w:val="28"/>
          <w:szCs w:val="28"/>
          <w:lang w:val="en-US"/>
        </w:rPr>
        <w:t>Zi</w:t>
      </w:r>
      <w:proofErr w:type="spellEnd"/>
      <w:r w:rsidRPr="00222A0B">
        <w:rPr>
          <w:sz w:val="28"/>
          <w:szCs w:val="28"/>
          <w:vertAlign w:val="superscript"/>
          <w:lang w:val="ru-RU"/>
        </w:rPr>
        <w:t>2</w:t>
      </w:r>
      <w:r w:rsidRPr="00222A0B">
        <w:rPr>
          <w:sz w:val="28"/>
          <w:szCs w:val="28"/>
          <w:lang w:val="ru-RU"/>
        </w:rPr>
        <w:t>)2</w:t>
      </w:r>
      <w:proofErr w:type="spellStart"/>
      <w:r>
        <w:rPr>
          <w:sz w:val="28"/>
          <w:szCs w:val="28"/>
          <w:vertAlign w:val="superscript"/>
          <w:lang w:val="en-US"/>
        </w:rPr>
        <w:t>i</w:t>
      </w:r>
      <w:proofErr w:type="spellEnd"/>
      <w:r w:rsidRPr="00222A0B">
        <w:rPr>
          <w:sz w:val="28"/>
          <w:szCs w:val="28"/>
          <w:vertAlign w:val="superscript"/>
          <w:lang w:val="ru-RU"/>
        </w:rPr>
        <w:t>-1</w:t>
      </w:r>
      <w:r w:rsidRPr="00222A0B">
        <w:rPr>
          <w:sz w:val="28"/>
          <w:szCs w:val="28"/>
          <w:lang w:val="ru-RU"/>
        </w:rPr>
        <w:t>&lt;</w:t>
      </w:r>
      <w:proofErr w:type="spellStart"/>
      <w:r>
        <w:rPr>
          <w:sz w:val="28"/>
          <w:szCs w:val="28"/>
          <w:lang w:val="en-US"/>
        </w:rPr>
        <w:t>Zi</w:t>
      </w:r>
      <w:proofErr w:type="spellEnd"/>
      <w:r w:rsidRPr="00222A0B">
        <w:rPr>
          <w:sz w:val="28"/>
          <w:szCs w:val="28"/>
          <w:lang w:val="ru-RU"/>
        </w:rPr>
        <w:t>+2</w:t>
      </w:r>
      <w:r w:rsidRPr="00222A0B">
        <w:rPr>
          <w:sz w:val="28"/>
          <w:szCs w:val="28"/>
          <w:vertAlign w:val="superscript"/>
          <w:lang w:val="ru-RU"/>
        </w:rPr>
        <w:t>-</w:t>
      </w:r>
      <w:proofErr w:type="spellStart"/>
      <w:r>
        <w:rPr>
          <w:sz w:val="28"/>
          <w:szCs w:val="28"/>
          <w:vertAlign w:val="superscript"/>
          <w:lang w:val="en-US"/>
        </w:rPr>
        <w:t>i</w:t>
      </w:r>
      <w:proofErr w:type="spellEnd"/>
      <w:r w:rsidRPr="00222A0B">
        <w:rPr>
          <w:sz w:val="28"/>
          <w:szCs w:val="28"/>
          <w:vertAlign w:val="superscript"/>
          <w:lang w:val="ru-RU"/>
        </w:rPr>
        <w:t>-1</w:t>
      </w:r>
    </w:p>
    <w:p w:rsidR="00861227" w:rsidRDefault="00861227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бчислювати корінь можна з відновленням та без відновлення від’ємного залишку. </w:t>
      </w:r>
    </w:p>
    <w:p w:rsidR="00861227" w:rsidRDefault="00861227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ераційна схема:</w:t>
      </w: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</w:p>
    <w:p w:rsidR="00861227" w:rsidRDefault="00861227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містов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:</w:t>
      </w:r>
    </w:p>
    <w:p w:rsidR="00861227" w:rsidRDefault="00861227" w:rsidP="008A732D">
      <w:pPr>
        <w:ind w:firstLine="567"/>
      </w:pPr>
      <w:r>
        <w:object w:dxaOrig="5781" w:dyaOrig="8332">
          <v:shape id="_x0000_i1049" type="#_x0000_t75" style="width:288.75pt;height:416.25pt" o:ole="">
            <v:imagedata r:id="rId48" o:title=""/>
          </v:shape>
          <o:OLEObject Type="Embed" ProgID="Visio.Drawing.11" ShapeID="_x0000_i1049" DrawAspect="Content" ObjectID="_1337031334" r:id="rId49"/>
        </w:object>
      </w:r>
    </w:p>
    <w:p w:rsidR="00861227" w:rsidRDefault="00A669B5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Таблиця станів регістрів:</w:t>
      </w:r>
    </w:p>
    <w:tbl>
      <w:tblPr>
        <w:tblStyle w:val="a4"/>
        <w:tblW w:w="0" w:type="auto"/>
        <w:tblLayout w:type="fixed"/>
        <w:tblLook w:val="04A0"/>
      </w:tblPr>
      <w:tblGrid>
        <w:gridCol w:w="817"/>
        <w:gridCol w:w="1985"/>
        <w:gridCol w:w="2268"/>
        <w:gridCol w:w="1984"/>
        <w:gridCol w:w="709"/>
        <w:gridCol w:w="2092"/>
      </w:tblGrid>
      <w:tr w:rsidR="00A669B5" w:rsidTr="00A669B5">
        <w:tc>
          <w:tcPr>
            <w:tcW w:w="817" w:type="dxa"/>
          </w:tcPr>
          <w:p w:rsidR="00A669B5" w:rsidRDefault="00A669B5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ц</w:t>
            </w:r>
          </w:p>
        </w:tc>
        <w:tc>
          <w:tcPr>
            <w:tcW w:w="1985" w:type="dxa"/>
          </w:tcPr>
          <w:p w:rsidR="00A669B5" w:rsidRPr="000C0EFD" w:rsidRDefault="00A669B5" w:rsidP="00BF4C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(z)</w:t>
            </w:r>
          </w:p>
        </w:tc>
        <w:tc>
          <w:tcPr>
            <w:tcW w:w="2268" w:type="dxa"/>
          </w:tcPr>
          <w:p w:rsidR="00A669B5" w:rsidRPr="000C0EFD" w:rsidRDefault="00A669B5" w:rsidP="00BF4C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(y)</w:t>
            </w:r>
          </w:p>
        </w:tc>
        <w:tc>
          <w:tcPr>
            <w:tcW w:w="1984" w:type="dxa"/>
          </w:tcPr>
          <w:p w:rsidR="00A669B5" w:rsidRPr="000C0EFD" w:rsidRDefault="00A669B5" w:rsidP="00BF4C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(x)</w:t>
            </w:r>
          </w:p>
        </w:tc>
        <w:tc>
          <w:tcPr>
            <w:tcW w:w="709" w:type="dxa"/>
          </w:tcPr>
          <w:p w:rsidR="00A669B5" w:rsidRPr="000C0EFD" w:rsidRDefault="00A669B5" w:rsidP="00BF4C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</w:t>
            </w:r>
          </w:p>
        </w:tc>
        <w:tc>
          <w:tcPr>
            <w:tcW w:w="2092" w:type="dxa"/>
          </w:tcPr>
          <w:p w:rsidR="00A669B5" w:rsidRPr="000C0EFD" w:rsidRDefault="00A669B5" w:rsidP="00BF4C6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ентар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Pr="000C0EFD" w:rsidRDefault="00A669B5" w:rsidP="00BF4C6B">
            <w:proofErr w:type="spellStart"/>
            <w:r>
              <w:t>П.с</w:t>
            </w:r>
            <w:proofErr w:type="spellEnd"/>
            <w:r>
              <w:t>.</w:t>
            </w:r>
          </w:p>
        </w:tc>
        <w:tc>
          <w:tcPr>
            <w:tcW w:w="1985" w:type="dxa"/>
          </w:tcPr>
          <w:p w:rsidR="00A669B5" w:rsidRPr="000C0EFD" w:rsidRDefault="00A669B5" w:rsidP="00BF4C6B">
            <w:r>
              <w:t>000000000000000</w:t>
            </w:r>
          </w:p>
        </w:tc>
        <w:tc>
          <w:tcPr>
            <w:tcW w:w="2268" w:type="dxa"/>
          </w:tcPr>
          <w:p w:rsidR="00A669B5" w:rsidRPr="000C0EFD" w:rsidRDefault="00A669B5" w:rsidP="00BF4C6B">
            <w:r>
              <w:t>00000000000000000</w:t>
            </w:r>
          </w:p>
        </w:tc>
        <w:tc>
          <w:tcPr>
            <w:tcW w:w="1984" w:type="dxa"/>
          </w:tcPr>
          <w:p w:rsidR="00A669B5" w:rsidRPr="000C0EFD" w:rsidRDefault="00A669B5" w:rsidP="00BF4C6B">
            <w:r>
              <w:t>111110110000111</w:t>
            </w:r>
          </w:p>
        </w:tc>
        <w:tc>
          <w:tcPr>
            <w:tcW w:w="709" w:type="dxa"/>
          </w:tcPr>
          <w:p w:rsidR="00A669B5" w:rsidRPr="000C0EFD" w:rsidRDefault="00A669B5" w:rsidP="00BF4C6B">
            <w:r>
              <w:t>1111</w:t>
            </w:r>
          </w:p>
        </w:tc>
        <w:tc>
          <w:tcPr>
            <w:tcW w:w="2092" w:type="dxa"/>
          </w:tcPr>
          <w:p w:rsidR="00A669B5" w:rsidRPr="000C0EFD" w:rsidRDefault="00A669B5" w:rsidP="00BF4C6B">
            <w:r>
              <w:t xml:space="preserve">Встановлення </w:t>
            </w:r>
            <w:proofErr w:type="spellStart"/>
            <w:r>
              <w:t>п.с</w:t>
            </w:r>
            <w:proofErr w:type="spellEnd"/>
            <w:r>
              <w:t>.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Pr="000C0EFD" w:rsidRDefault="00A669B5" w:rsidP="00BF4C6B">
            <w:r>
              <w:t>1</w:t>
            </w:r>
          </w:p>
        </w:tc>
        <w:tc>
          <w:tcPr>
            <w:tcW w:w="1985" w:type="dxa"/>
          </w:tcPr>
          <w:p w:rsidR="00A669B5" w:rsidRPr="000C0EFD" w:rsidRDefault="00A669B5" w:rsidP="00BF4C6B">
            <w:r>
              <w:t>000000000000001</w:t>
            </w:r>
          </w:p>
        </w:tc>
        <w:tc>
          <w:tcPr>
            <w:tcW w:w="2268" w:type="dxa"/>
          </w:tcPr>
          <w:p w:rsidR="00A669B5" w:rsidRDefault="00A669B5" w:rsidP="00BF4C6B">
            <w:r>
              <w:t>00000000000000011</w:t>
            </w:r>
          </w:p>
          <w:p w:rsidR="00A669B5" w:rsidRDefault="00A669B5" w:rsidP="00BF4C6B">
            <w:r>
              <w:t>+11111111111111111</w:t>
            </w:r>
          </w:p>
          <w:p w:rsidR="00A669B5" w:rsidRPr="000C0EFD" w:rsidRDefault="00A669B5" w:rsidP="00BF4C6B">
            <w:r>
              <w:t>00000000000000010</w:t>
            </w:r>
          </w:p>
        </w:tc>
        <w:tc>
          <w:tcPr>
            <w:tcW w:w="1984" w:type="dxa"/>
          </w:tcPr>
          <w:p w:rsidR="00A669B5" w:rsidRPr="000C0EFD" w:rsidRDefault="00A669B5" w:rsidP="00BF4C6B">
            <w:r>
              <w:t>111011000011100</w:t>
            </w:r>
          </w:p>
        </w:tc>
        <w:tc>
          <w:tcPr>
            <w:tcW w:w="709" w:type="dxa"/>
          </w:tcPr>
          <w:p w:rsidR="00A669B5" w:rsidRDefault="00A669B5" w:rsidP="00BF4C6B"/>
          <w:p w:rsidR="00A669B5" w:rsidRPr="000C0EFD" w:rsidRDefault="00A669B5" w:rsidP="00BF4C6B">
            <w:r>
              <w:t>1110</w:t>
            </w:r>
          </w:p>
        </w:tc>
        <w:tc>
          <w:tcPr>
            <w:tcW w:w="2092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R2:=R2+!R1+11</w:t>
            </w:r>
          </w:p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85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011</w:t>
            </w:r>
          </w:p>
        </w:tc>
        <w:tc>
          <w:tcPr>
            <w:tcW w:w="2268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01011</w:t>
            </w: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+11111111111111011</w:t>
            </w:r>
          </w:p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00110</w:t>
            </w:r>
          </w:p>
        </w:tc>
        <w:tc>
          <w:tcPr>
            <w:tcW w:w="1984" w:type="dxa"/>
          </w:tcPr>
          <w:p w:rsidR="00A669B5" w:rsidRP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01100001110000</w:t>
            </w:r>
          </w:p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</w:p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101</w:t>
            </w:r>
          </w:p>
        </w:tc>
        <w:tc>
          <w:tcPr>
            <w:tcW w:w="2092" w:type="dxa"/>
          </w:tcPr>
          <w:p w:rsidR="00A669B5" w:rsidRDefault="00A669B5" w:rsidP="00A669B5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A669B5" w:rsidRDefault="00A669B5" w:rsidP="00A669B5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A669B5" w:rsidRDefault="00A669B5" w:rsidP="00A669B5">
            <w:pPr>
              <w:rPr>
                <w:lang w:val="en-US"/>
              </w:rPr>
            </w:pPr>
            <w:r>
              <w:rPr>
                <w:lang w:val="en-US"/>
              </w:rPr>
              <w:t>R2:=R2+!R1+11</w:t>
            </w:r>
          </w:p>
          <w:p w:rsidR="00A669B5" w:rsidRPr="00CD1F5C" w:rsidRDefault="00A669B5" w:rsidP="00A669B5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985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111</w:t>
            </w:r>
          </w:p>
        </w:tc>
        <w:tc>
          <w:tcPr>
            <w:tcW w:w="2268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11010</w:t>
            </w: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+11111111111110011</w:t>
            </w:r>
          </w:p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01101</w:t>
            </w:r>
          </w:p>
        </w:tc>
        <w:tc>
          <w:tcPr>
            <w:tcW w:w="1984" w:type="dxa"/>
          </w:tcPr>
          <w:p w:rsidR="00A669B5" w:rsidRP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10000111000000</w:t>
            </w:r>
          </w:p>
        </w:tc>
        <w:tc>
          <w:tcPr>
            <w:tcW w:w="709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2092" w:type="dxa"/>
          </w:tcPr>
          <w:p w:rsidR="00A669B5" w:rsidRDefault="00A669B5" w:rsidP="00A669B5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A669B5" w:rsidRDefault="00A669B5" w:rsidP="00A669B5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A669B5" w:rsidRDefault="00A669B5" w:rsidP="00A669B5">
            <w:pPr>
              <w:rPr>
                <w:lang w:val="en-US"/>
              </w:rPr>
            </w:pPr>
            <w:r>
              <w:rPr>
                <w:lang w:val="en-US"/>
              </w:rPr>
              <w:t>R2:=R2+!R1+11</w:t>
            </w:r>
          </w:p>
          <w:p w:rsidR="00A669B5" w:rsidRPr="00CD1F5C" w:rsidRDefault="00A669B5" w:rsidP="00A669B5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985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1111</w:t>
            </w:r>
          </w:p>
        </w:tc>
        <w:tc>
          <w:tcPr>
            <w:tcW w:w="2268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110111</w:t>
            </w: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+11111111111100011</w:t>
            </w:r>
          </w:p>
          <w:p w:rsidR="00A669B5" w:rsidRPr="00CD1F5C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00000000000011010</w:t>
            </w:r>
          </w:p>
        </w:tc>
        <w:tc>
          <w:tcPr>
            <w:tcW w:w="1984" w:type="dxa"/>
          </w:tcPr>
          <w:p w:rsidR="00A669B5" w:rsidRP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000011100000000</w:t>
            </w:r>
          </w:p>
        </w:tc>
        <w:tc>
          <w:tcPr>
            <w:tcW w:w="709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011</w:t>
            </w:r>
          </w:p>
        </w:tc>
        <w:tc>
          <w:tcPr>
            <w:tcW w:w="2092" w:type="dxa"/>
          </w:tcPr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R3:=l2[R3].00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R2+!R1+11</w:t>
            </w:r>
          </w:p>
          <w:p w:rsidR="00A669B5" w:rsidRPr="00CD1F5C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5</w:t>
            </w:r>
          </w:p>
        </w:tc>
        <w:tc>
          <w:tcPr>
            <w:tcW w:w="1985" w:type="dxa"/>
          </w:tcPr>
          <w:p w:rsidR="00A669B5" w:rsidRPr="00CD1F5C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11111</w:t>
            </w:r>
          </w:p>
        </w:tc>
        <w:tc>
          <w:tcPr>
            <w:tcW w:w="2268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1101000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+11111111111000011</w:t>
            </w:r>
          </w:p>
          <w:p w:rsidR="007B33A6" w:rsidRPr="00CD1F5C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101011</w:t>
            </w:r>
          </w:p>
        </w:tc>
        <w:tc>
          <w:tcPr>
            <w:tcW w:w="1984" w:type="dxa"/>
          </w:tcPr>
          <w:p w:rsidR="00A669B5" w:rsidRP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1110000000000</w:t>
            </w:r>
          </w:p>
        </w:tc>
        <w:tc>
          <w:tcPr>
            <w:tcW w:w="709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010</w:t>
            </w:r>
          </w:p>
        </w:tc>
        <w:tc>
          <w:tcPr>
            <w:tcW w:w="2092" w:type="dxa"/>
          </w:tcPr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R2+!R1+11</w:t>
            </w:r>
          </w:p>
          <w:p w:rsidR="00A669B5" w:rsidRPr="00CD1F5C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85" w:type="dxa"/>
          </w:tcPr>
          <w:p w:rsidR="00A669B5" w:rsidRPr="00CD1F5C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111111</w:t>
            </w:r>
          </w:p>
        </w:tc>
        <w:tc>
          <w:tcPr>
            <w:tcW w:w="2268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10101100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+11111111110000011</w:t>
            </w:r>
          </w:p>
          <w:p w:rsidR="007B33A6" w:rsidRPr="00CD1F5C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101111</w:t>
            </w:r>
          </w:p>
        </w:tc>
        <w:tc>
          <w:tcPr>
            <w:tcW w:w="1984" w:type="dxa"/>
          </w:tcPr>
          <w:p w:rsidR="00A669B5" w:rsidRP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111000000000000</w:t>
            </w:r>
          </w:p>
        </w:tc>
        <w:tc>
          <w:tcPr>
            <w:tcW w:w="709" w:type="dxa"/>
          </w:tcPr>
          <w:p w:rsidR="00A669B5" w:rsidRPr="00CD1F5C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001</w:t>
            </w:r>
          </w:p>
        </w:tc>
        <w:tc>
          <w:tcPr>
            <w:tcW w:w="2092" w:type="dxa"/>
          </w:tcPr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R2+!R1+11</w:t>
            </w:r>
          </w:p>
          <w:p w:rsidR="00A669B5" w:rsidRPr="00CD1F5C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985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1111110</w:t>
            </w:r>
          </w:p>
        </w:tc>
        <w:tc>
          <w:tcPr>
            <w:tcW w:w="2268" w:type="dxa"/>
          </w:tcPr>
          <w:p w:rsidR="00A669B5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00000000010111111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+11111111100000011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11111111111000010</w:t>
            </w:r>
          </w:p>
        </w:tc>
        <w:tc>
          <w:tcPr>
            <w:tcW w:w="1984" w:type="dxa"/>
          </w:tcPr>
          <w:p w:rsidR="00A669B5" w:rsidRP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100000000000000</w:t>
            </w:r>
          </w:p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</w:tc>
        <w:tc>
          <w:tcPr>
            <w:tcW w:w="2092" w:type="dxa"/>
          </w:tcPr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R2+!R1+11</w:t>
            </w:r>
          </w:p>
          <w:p w:rsidR="00A669B5" w:rsidRPr="007B33A6" w:rsidRDefault="007B33A6" w:rsidP="007B33A6"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985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11111101</w:t>
            </w:r>
          </w:p>
        </w:tc>
        <w:tc>
          <w:tcPr>
            <w:tcW w:w="2268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11111111100001010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+00000000111111011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100000101</w:t>
            </w:r>
          </w:p>
        </w:tc>
        <w:tc>
          <w:tcPr>
            <w:tcW w:w="1984" w:type="dxa"/>
          </w:tcPr>
          <w:p w:rsidR="00A669B5" w:rsidRP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000</w:t>
            </w:r>
          </w:p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111</w:t>
            </w:r>
          </w:p>
        </w:tc>
        <w:tc>
          <w:tcPr>
            <w:tcW w:w="2092" w:type="dxa"/>
          </w:tcPr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R2+R1+11</w:t>
            </w:r>
          </w:p>
          <w:p w:rsidR="00A669B5" w:rsidRPr="00CD1F5C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985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111111011</w:t>
            </w:r>
          </w:p>
        </w:tc>
        <w:tc>
          <w:tcPr>
            <w:tcW w:w="2268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10000010100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+11111110000001011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11111</w:t>
            </w:r>
          </w:p>
        </w:tc>
        <w:tc>
          <w:tcPr>
            <w:tcW w:w="1984" w:type="dxa"/>
          </w:tcPr>
          <w:p w:rsidR="00A669B5" w:rsidRP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000</w:t>
            </w:r>
          </w:p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2092" w:type="dxa"/>
          </w:tcPr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R2+!R1+11</w:t>
            </w:r>
          </w:p>
          <w:p w:rsidR="00A669B5" w:rsidRPr="00CD1F5C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985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1111110110</w:t>
            </w:r>
          </w:p>
        </w:tc>
        <w:tc>
          <w:tcPr>
            <w:tcW w:w="2268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1111100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+11111100000010011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11111100010001111</w:t>
            </w:r>
          </w:p>
        </w:tc>
        <w:tc>
          <w:tcPr>
            <w:tcW w:w="1984" w:type="dxa"/>
          </w:tcPr>
          <w:p w:rsidR="00A669B5" w:rsidRP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000</w:t>
            </w:r>
          </w:p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2092" w:type="dxa"/>
          </w:tcPr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R2+!R1+11</w:t>
            </w:r>
          </w:p>
          <w:p w:rsidR="00A669B5" w:rsidRPr="00CD1F5C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985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11111101100</w:t>
            </w:r>
          </w:p>
        </w:tc>
        <w:tc>
          <w:tcPr>
            <w:tcW w:w="2268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11110001000111100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+00000111111011011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11111001000010111</w:t>
            </w:r>
          </w:p>
        </w:tc>
        <w:tc>
          <w:tcPr>
            <w:tcW w:w="1984" w:type="dxa"/>
          </w:tcPr>
          <w:p w:rsidR="00A669B5" w:rsidRP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000000000000</w:t>
            </w:r>
          </w:p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2092" w:type="dxa"/>
          </w:tcPr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R2+R1+11</w:t>
            </w:r>
          </w:p>
          <w:p w:rsidR="00A669B5" w:rsidRPr="00CD1F5C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985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000111111011000</w:t>
            </w:r>
          </w:p>
        </w:tc>
        <w:tc>
          <w:tcPr>
            <w:tcW w:w="2268" w:type="dxa"/>
          </w:tcPr>
          <w:p w:rsidR="00A669B5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11100100001011100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+00001111110110011</w:t>
            </w:r>
          </w:p>
          <w:p w:rsidR="007B33A6" w:rsidRDefault="007B33A6" w:rsidP="00BF4C6B">
            <w:pPr>
              <w:rPr>
                <w:lang w:val="en-US"/>
              </w:rPr>
            </w:pPr>
            <w:r>
              <w:rPr>
                <w:lang w:val="en-US"/>
              </w:rPr>
              <w:t>11110100000001111</w:t>
            </w:r>
          </w:p>
        </w:tc>
        <w:tc>
          <w:tcPr>
            <w:tcW w:w="1984" w:type="dxa"/>
          </w:tcPr>
          <w:p w:rsidR="00A669B5" w:rsidRPr="000C0EFD" w:rsidRDefault="00A669B5" w:rsidP="00BF4C6B"/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2092" w:type="dxa"/>
          </w:tcPr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7B33A6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7B33A6" w:rsidRDefault="00BF4C6B" w:rsidP="007B33A6">
            <w:pPr>
              <w:rPr>
                <w:lang w:val="en-US"/>
              </w:rPr>
            </w:pPr>
            <w:r>
              <w:rPr>
                <w:lang w:val="en-US"/>
              </w:rPr>
              <w:t>R2:=R2+</w:t>
            </w:r>
            <w:r w:rsidR="007B33A6">
              <w:rPr>
                <w:lang w:val="en-US"/>
              </w:rPr>
              <w:t>R1+11</w:t>
            </w:r>
          </w:p>
          <w:p w:rsidR="00A669B5" w:rsidRPr="00CD1F5C" w:rsidRDefault="007B33A6" w:rsidP="007B33A6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1985" w:type="dxa"/>
          </w:tcPr>
          <w:p w:rsidR="00A669B5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001111110110000</w:t>
            </w:r>
          </w:p>
        </w:tc>
        <w:tc>
          <w:tcPr>
            <w:tcW w:w="2268" w:type="dxa"/>
          </w:tcPr>
          <w:p w:rsidR="00A669B5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11010000000111100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+00011111101100011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11101111110011111</w:t>
            </w:r>
          </w:p>
        </w:tc>
        <w:tc>
          <w:tcPr>
            <w:tcW w:w="1984" w:type="dxa"/>
          </w:tcPr>
          <w:p w:rsidR="00A669B5" w:rsidRPr="000C0EFD" w:rsidRDefault="00A669B5" w:rsidP="00BF4C6B"/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</w:tc>
        <w:tc>
          <w:tcPr>
            <w:tcW w:w="2092" w:type="dxa"/>
          </w:tcPr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2:=R2+R1+11</w:t>
            </w:r>
          </w:p>
          <w:p w:rsidR="00A669B5" w:rsidRPr="00CD1F5C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985" w:type="dxa"/>
          </w:tcPr>
          <w:p w:rsidR="00A669B5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011111101100000</w:t>
            </w:r>
          </w:p>
        </w:tc>
        <w:tc>
          <w:tcPr>
            <w:tcW w:w="2268" w:type="dxa"/>
          </w:tcPr>
          <w:p w:rsidR="00A669B5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10111111001111100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+00111111011000011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11111110100111111</w:t>
            </w:r>
          </w:p>
        </w:tc>
        <w:tc>
          <w:tcPr>
            <w:tcW w:w="1984" w:type="dxa"/>
          </w:tcPr>
          <w:p w:rsidR="00A669B5" w:rsidRPr="000C0EFD" w:rsidRDefault="00A669B5" w:rsidP="00BF4C6B"/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2092" w:type="dxa"/>
          </w:tcPr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3:=l2[R3].00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2:=R2+R1+11</w:t>
            </w:r>
          </w:p>
          <w:p w:rsidR="00A669B5" w:rsidRPr="00CD1F5C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  <w:tr w:rsidR="00A669B5" w:rsidRPr="000C0EFD" w:rsidTr="00A669B5">
        <w:tc>
          <w:tcPr>
            <w:tcW w:w="817" w:type="dxa"/>
          </w:tcPr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985" w:type="dxa"/>
          </w:tcPr>
          <w:p w:rsidR="00A669B5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111111011000001</w:t>
            </w:r>
          </w:p>
        </w:tc>
        <w:tc>
          <w:tcPr>
            <w:tcW w:w="2268" w:type="dxa"/>
          </w:tcPr>
          <w:p w:rsidR="00A669B5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11111010011111100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+01111110110000011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01111001001111111</w:t>
            </w:r>
          </w:p>
        </w:tc>
        <w:tc>
          <w:tcPr>
            <w:tcW w:w="1984" w:type="dxa"/>
          </w:tcPr>
          <w:p w:rsidR="00A669B5" w:rsidRPr="000C0EFD" w:rsidRDefault="00A669B5" w:rsidP="00BF4C6B"/>
        </w:tc>
        <w:tc>
          <w:tcPr>
            <w:tcW w:w="709" w:type="dxa"/>
          </w:tcPr>
          <w:p w:rsidR="00A669B5" w:rsidRDefault="00A669B5" w:rsidP="00BF4C6B">
            <w:pPr>
              <w:rPr>
                <w:lang w:val="en-US"/>
              </w:rPr>
            </w:pPr>
          </w:p>
          <w:p w:rsidR="00A669B5" w:rsidRDefault="00A669B5" w:rsidP="00BF4C6B">
            <w:pPr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2092" w:type="dxa"/>
          </w:tcPr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2:=l2[R2].R3(n).R3(n-1)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R3:=l2[R3].00</w:t>
            </w:r>
          </w:p>
          <w:p w:rsidR="00BF4C6B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2:=R2+R1+11</w:t>
            </w:r>
          </w:p>
          <w:p w:rsidR="00A669B5" w:rsidRPr="00CD1F5C" w:rsidRDefault="00BF4C6B" w:rsidP="00BF4C6B">
            <w:pPr>
              <w:rPr>
                <w:lang w:val="en-US"/>
              </w:rPr>
            </w:pPr>
            <w:r>
              <w:rPr>
                <w:lang w:val="en-US"/>
              </w:rPr>
              <w:t>R1:=</w:t>
            </w:r>
            <w:proofErr w:type="gramStart"/>
            <w:r>
              <w:rPr>
                <w:lang w:val="en-US"/>
              </w:rPr>
              <w:t>l[</w:t>
            </w:r>
            <w:proofErr w:type="gramEnd"/>
            <w:r>
              <w:rPr>
                <w:lang w:val="en-US"/>
              </w:rPr>
              <w:t>R1].!R2(n+2)</w:t>
            </w:r>
          </w:p>
        </w:tc>
      </w:tr>
    </w:tbl>
    <w:p w:rsidR="00A669B5" w:rsidRDefault="00BF4C6B" w:rsidP="008A732D">
      <w:pPr>
        <w:ind w:firstLine="567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Z=111111011000001</w:t>
      </w:r>
    </w:p>
    <w:p w:rsidR="00BF4C6B" w:rsidRDefault="00BF4C6B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Функціональна схема:</w:t>
      </w: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</w:p>
    <w:p w:rsidR="00BF4C6B" w:rsidRDefault="00BF4C6B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:</w:t>
      </w:r>
    </w:p>
    <w:p w:rsidR="00BF4C6B" w:rsidRDefault="00BF4C6B" w:rsidP="00BF4C6B">
      <w:pPr>
        <w:ind w:firstLine="567"/>
        <w:rPr>
          <w:sz w:val="28"/>
          <w:szCs w:val="28"/>
        </w:rPr>
      </w:pPr>
      <w:r>
        <w:rPr>
          <w:sz w:val="28"/>
          <w:szCs w:val="28"/>
        </w:rPr>
        <w:t>Для побудови закодованого алгоритму потрібно позначити мікрооперації та логічні умови управляючими сигналами.</w:t>
      </w:r>
    </w:p>
    <w:tbl>
      <w:tblPr>
        <w:tblStyle w:val="a4"/>
        <w:tblW w:w="0" w:type="auto"/>
        <w:tblLook w:val="04A0"/>
      </w:tblPr>
      <w:tblGrid>
        <w:gridCol w:w="3085"/>
        <w:gridCol w:w="2228"/>
      </w:tblGrid>
      <w:tr w:rsidR="00BF4C6B" w:rsidTr="00BF4C6B">
        <w:tc>
          <w:tcPr>
            <w:tcW w:w="3085" w:type="dxa"/>
          </w:tcPr>
          <w:p w:rsidR="00BF4C6B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ст мікрооперації</w:t>
            </w:r>
          </w:p>
        </w:tc>
        <w:tc>
          <w:tcPr>
            <w:tcW w:w="2228" w:type="dxa"/>
          </w:tcPr>
          <w:p w:rsidR="00BF4C6B" w:rsidRPr="00A92AB2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чий сигнал</w:t>
            </w:r>
          </w:p>
        </w:tc>
      </w:tr>
      <w:tr w:rsidR="00BF4C6B" w:rsidTr="00BF4C6B">
        <w:tc>
          <w:tcPr>
            <w:tcW w:w="3085" w:type="dxa"/>
          </w:tcPr>
          <w:p w:rsidR="00BF4C6B" w:rsidRPr="00BF4C6B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1:=0</w:t>
            </w:r>
          </w:p>
        </w:tc>
        <w:tc>
          <w:tcPr>
            <w:tcW w:w="2228" w:type="dxa"/>
          </w:tcPr>
          <w:p w:rsidR="00BF4C6B" w:rsidRPr="00A92AB2" w:rsidRDefault="00BF4C6B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z</w:t>
            </w:r>
            <w:proofErr w:type="spellEnd"/>
          </w:p>
        </w:tc>
      </w:tr>
      <w:tr w:rsidR="00BF4C6B" w:rsidTr="00BF4C6B">
        <w:tc>
          <w:tcPr>
            <w:tcW w:w="3085" w:type="dxa"/>
          </w:tcPr>
          <w:p w:rsidR="00BF4C6B" w:rsidRPr="00BF4C6B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2:=0</w:t>
            </w:r>
          </w:p>
        </w:tc>
        <w:tc>
          <w:tcPr>
            <w:tcW w:w="2228" w:type="dxa"/>
          </w:tcPr>
          <w:p w:rsidR="00BF4C6B" w:rsidRPr="00BF4C6B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2</w:t>
            </w:r>
          </w:p>
        </w:tc>
      </w:tr>
      <w:tr w:rsidR="00BF4C6B" w:rsidTr="00BF4C6B">
        <w:tc>
          <w:tcPr>
            <w:tcW w:w="3085" w:type="dxa"/>
          </w:tcPr>
          <w:p w:rsidR="00BF4C6B" w:rsidRPr="00BF4C6B" w:rsidRDefault="00BF4C6B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:=00x</w:t>
            </w:r>
          </w:p>
        </w:tc>
        <w:tc>
          <w:tcPr>
            <w:tcW w:w="2228" w:type="dxa"/>
          </w:tcPr>
          <w:p w:rsidR="00BF4C6B" w:rsidRPr="00A92AB2" w:rsidRDefault="00BF4C6B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Wx</w:t>
            </w:r>
            <w:proofErr w:type="spellEnd"/>
          </w:p>
        </w:tc>
      </w:tr>
      <w:tr w:rsidR="00BF4C6B" w:rsidTr="00BF4C6B">
        <w:tc>
          <w:tcPr>
            <w:tcW w:w="3085" w:type="dxa"/>
          </w:tcPr>
          <w:p w:rsidR="00BF4C6B" w:rsidRPr="00BF4C6B" w:rsidRDefault="00BF4C6B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:=0</w:t>
            </w:r>
          </w:p>
        </w:tc>
        <w:tc>
          <w:tcPr>
            <w:tcW w:w="2228" w:type="dxa"/>
          </w:tcPr>
          <w:p w:rsidR="00BF4C6B" w:rsidRPr="00073302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F4C6B" w:rsidTr="00BF4C6B">
        <w:tc>
          <w:tcPr>
            <w:tcW w:w="3085" w:type="dxa"/>
          </w:tcPr>
          <w:p w:rsidR="00BF4C6B" w:rsidRPr="00073302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2:=l2[R2].R3(n).R3(n-1)</w:t>
            </w:r>
          </w:p>
        </w:tc>
        <w:tc>
          <w:tcPr>
            <w:tcW w:w="2228" w:type="dxa"/>
          </w:tcPr>
          <w:p w:rsidR="00BF4C6B" w:rsidRPr="00073302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L2</w:t>
            </w:r>
          </w:p>
        </w:tc>
      </w:tr>
      <w:tr w:rsidR="00BF4C6B" w:rsidTr="00BF4C6B">
        <w:tc>
          <w:tcPr>
            <w:tcW w:w="3085" w:type="dxa"/>
          </w:tcPr>
          <w:p w:rsidR="00BF4C6B" w:rsidRPr="00BF4C6B" w:rsidRDefault="00BF4C6B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3:=</w:t>
            </w:r>
            <w:r>
              <w:rPr>
                <w:sz w:val="28"/>
                <w:szCs w:val="28"/>
                <w:lang w:val="en-US"/>
              </w:rPr>
              <w:t>l2</w:t>
            </w:r>
            <w:r w:rsidRPr="00073302"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R</w:t>
            </w:r>
            <w:r w:rsidRPr="00073302">
              <w:rPr>
                <w:sz w:val="28"/>
                <w:szCs w:val="28"/>
              </w:rPr>
              <w:t>3]</w:t>
            </w:r>
            <w:r>
              <w:rPr>
                <w:sz w:val="28"/>
                <w:szCs w:val="28"/>
                <w:lang w:val="en-US"/>
              </w:rPr>
              <w:t>.00</w:t>
            </w:r>
          </w:p>
        </w:tc>
        <w:tc>
          <w:tcPr>
            <w:tcW w:w="2228" w:type="dxa"/>
          </w:tcPr>
          <w:p w:rsidR="00BF4C6B" w:rsidRPr="00073302" w:rsidRDefault="00BF4C6B" w:rsidP="00BF4C6B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Lx</w:t>
            </w:r>
            <w:proofErr w:type="spellEnd"/>
          </w:p>
        </w:tc>
      </w:tr>
      <w:tr w:rsidR="00BF4C6B" w:rsidTr="00BF4C6B">
        <w:tc>
          <w:tcPr>
            <w:tcW w:w="3085" w:type="dxa"/>
          </w:tcPr>
          <w:p w:rsidR="00BF4C6B" w:rsidRPr="00BF4C6B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 w:rsidRPr="00BF4C6B">
              <w:rPr>
                <w:sz w:val="28"/>
                <w:szCs w:val="28"/>
              </w:rPr>
              <w:t>2:=</w:t>
            </w:r>
            <w:r>
              <w:rPr>
                <w:sz w:val="28"/>
                <w:szCs w:val="28"/>
                <w:lang w:val="en-US"/>
              </w:rPr>
              <w:t>R</w:t>
            </w:r>
            <w:r w:rsidRPr="00BF4C6B">
              <w:rPr>
                <w:sz w:val="28"/>
                <w:szCs w:val="28"/>
              </w:rPr>
              <w:t>2+!</w:t>
            </w:r>
            <w:r>
              <w:rPr>
                <w:sz w:val="28"/>
                <w:szCs w:val="28"/>
                <w:lang w:val="en-US"/>
              </w:rPr>
              <w:t>R1+11</w:t>
            </w:r>
          </w:p>
        </w:tc>
        <w:tc>
          <w:tcPr>
            <w:tcW w:w="2228" w:type="dxa"/>
          </w:tcPr>
          <w:p w:rsidR="00BF4C6B" w:rsidRPr="00BF4C6B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r1</w:t>
            </w:r>
          </w:p>
        </w:tc>
      </w:tr>
      <w:tr w:rsidR="00BF4C6B" w:rsidTr="00BF4C6B">
        <w:tc>
          <w:tcPr>
            <w:tcW w:w="3085" w:type="dxa"/>
          </w:tcPr>
          <w:p w:rsidR="00BF4C6B" w:rsidRDefault="00BF4C6B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:=R2+R1+11</w:t>
            </w:r>
          </w:p>
        </w:tc>
        <w:tc>
          <w:tcPr>
            <w:tcW w:w="2228" w:type="dxa"/>
          </w:tcPr>
          <w:p w:rsidR="00BF4C6B" w:rsidRDefault="00BF4C6B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r2</w:t>
            </w:r>
          </w:p>
        </w:tc>
      </w:tr>
      <w:tr w:rsidR="00BF4C6B" w:rsidTr="00BF4C6B">
        <w:tc>
          <w:tcPr>
            <w:tcW w:w="3085" w:type="dxa"/>
          </w:tcPr>
          <w:p w:rsidR="00BF4C6B" w:rsidRDefault="00BF4C6B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T:=CT-1</w:t>
            </w:r>
          </w:p>
        </w:tc>
        <w:tc>
          <w:tcPr>
            <w:tcW w:w="2228" w:type="dxa"/>
          </w:tcPr>
          <w:p w:rsidR="00BF4C6B" w:rsidRDefault="00BF4C6B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ct</w:t>
            </w:r>
            <w:proofErr w:type="spellEnd"/>
          </w:p>
        </w:tc>
      </w:tr>
      <w:tr w:rsidR="00BF4C6B" w:rsidTr="00BF4C6B">
        <w:tc>
          <w:tcPr>
            <w:tcW w:w="3085" w:type="dxa"/>
          </w:tcPr>
          <w:p w:rsidR="00BF4C6B" w:rsidRPr="00BF4C6B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 w:rsidRPr="00BF4C6B">
              <w:rPr>
                <w:sz w:val="28"/>
                <w:szCs w:val="28"/>
              </w:rPr>
              <w:t>1:=</w:t>
            </w:r>
            <w:proofErr w:type="gramStart"/>
            <w:r>
              <w:rPr>
                <w:sz w:val="28"/>
                <w:szCs w:val="28"/>
                <w:lang w:val="en-US"/>
              </w:rPr>
              <w:t>l</w:t>
            </w:r>
            <w:r w:rsidRPr="00BF4C6B">
              <w:rPr>
                <w:sz w:val="28"/>
                <w:szCs w:val="28"/>
              </w:rPr>
              <w:t>[</w:t>
            </w:r>
            <w:proofErr w:type="gramEnd"/>
            <w:r>
              <w:rPr>
                <w:sz w:val="28"/>
                <w:szCs w:val="28"/>
                <w:lang w:val="en-US"/>
              </w:rPr>
              <w:t>R</w:t>
            </w:r>
            <w:r w:rsidRPr="00BF4C6B">
              <w:rPr>
                <w:sz w:val="28"/>
                <w:szCs w:val="28"/>
              </w:rPr>
              <w:t>1].!</w:t>
            </w:r>
            <w:r>
              <w:rPr>
                <w:sz w:val="28"/>
                <w:szCs w:val="28"/>
                <w:lang w:val="en-US"/>
              </w:rPr>
              <w:t>R2(n+2)</w:t>
            </w:r>
          </w:p>
        </w:tc>
        <w:tc>
          <w:tcPr>
            <w:tcW w:w="2228" w:type="dxa"/>
          </w:tcPr>
          <w:p w:rsidR="00BF4C6B" w:rsidRPr="00BF4C6B" w:rsidRDefault="00BF4C6B" w:rsidP="00BF4C6B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Lz</w:t>
            </w:r>
            <w:proofErr w:type="spellEnd"/>
          </w:p>
        </w:tc>
      </w:tr>
    </w:tbl>
    <w:p w:rsidR="00BF4C6B" w:rsidRPr="00073302" w:rsidRDefault="00BF4C6B" w:rsidP="00BF4C6B">
      <w:pPr>
        <w:ind w:firstLine="567"/>
        <w:rPr>
          <w:sz w:val="28"/>
          <w:szCs w:val="28"/>
        </w:rPr>
      </w:pPr>
    </w:p>
    <w:tbl>
      <w:tblPr>
        <w:tblStyle w:val="a4"/>
        <w:tblW w:w="0" w:type="auto"/>
        <w:tblLook w:val="04A0"/>
      </w:tblPr>
      <w:tblGrid>
        <w:gridCol w:w="1951"/>
        <w:gridCol w:w="1041"/>
      </w:tblGrid>
      <w:tr w:rsidR="00BF4C6B" w:rsidTr="00BF4C6B">
        <w:tc>
          <w:tcPr>
            <w:tcW w:w="1951" w:type="dxa"/>
          </w:tcPr>
          <w:p w:rsidR="00BF4C6B" w:rsidRPr="00A92AB2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ічна умова</w:t>
            </w:r>
          </w:p>
        </w:tc>
        <w:tc>
          <w:tcPr>
            <w:tcW w:w="1041" w:type="dxa"/>
          </w:tcPr>
          <w:p w:rsidR="00BF4C6B" w:rsidRPr="00A92AB2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</w:t>
            </w:r>
          </w:p>
        </w:tc>
      </w:tr>
      <w:tr w:rsidR="00BF4C6B" w:rsidTr="00BF4C6B">
        <w:tc>
          <w:tcPr>
            <w:tcW w:w="1951" w:type="dxa"/>
          </w:tcPr>
          <w:p w:rsidR="00BF4C6B" w:rsidRPr="00073302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2(</w:t>
            </w:r>
            <w:r w:rsidRPr="00BF4C6B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n</w:t>
            </w:r>
            <w:r w:rsidR="009339EE">
              <w:rPr>
                <w:sz w:val="28"/>
                <w:szCs w:val="28"/>
              </w:rPr>
              <w:t>+</w:t>
            </w:r>
            <w:r w:rsidR="009339EE">
              <w:rPr>
                <w:sz w:val="28"/>
                <w:szCs w:val="28"/>
                <w:lang w:val="en-US"/>
              </w:rPr>
              <w:t>2</w:t>
            </w:r>
            <w:r w:rsidRPr="00073302">
              <w:rPr>
                <w:sz w:val="28"/>
                <w:szCs w:val="28"/>
              </w:rPr>
              <w:t>)</w:t>
            </w:r>
          </w:p>
        </w:tc>
        <w:tc>
          <w:tcPr>
            <w:tcW w:w="1041" w:type="dxa"/>
          </w:tcPr>
          <w:p w:rsidR="00BF4C6B" w:rsidRPr="00073302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073302">
              <w:rPr>
                <w:sz w:val="28"/>
                <w:szCs w:val="28"/>
              </w:rPr>
              <w:t>1</w:t>
            </w:r>
          </w:p>
        </w:tc>
      </w:tr>
      <w:tr w:rsidR="00BF4C6B" w:rsidTr="00BF4C6B">
        <w:tc>
          <w:tcPr>
            <w:tcW w:w="1951" w:type="dxa"/>
          </w:tcPr>
          <w:p w:rsidR="00BF4C6B" w:rsidRPr="009339EE" w:rsidRDefault="009339EE" w:rsidP="00BF4C6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CT=0</w:t>
            </w:r>
          </w:p>
        </w:tc>
        <w:tc>
          <w:tcPr>
            <w:tcW w:w="1041" w:type="dxa"/>
          </w:tcPr>
          <w:p w:rsidR="00BF4C6B" w:rsidRPr="00073302" w:rsidRDefault="00BF4C6B" w:rsidP="00BF4C6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073302">
              <w:rPr>
                <w:sz w:val="28"/>
                <w:szCs w:val="28"/>
              </w:rPr>
              <w:t>2</w:t>
            </w:r>
          </w:p>
        </w:tc>
      </w:tr>
    </w:tbl>
    <w:p w:rsidR="00BF4C6B" w:rsidRPr="00A92AB2" w:rsidRDefault="00BF4C6B" w:rsidP="00BF4C6B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Побудуємо 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, замінивши сукупності операцій, які не повторюються окремо одна від одної символами </w:t>
      </w:r>
      <w:r>
        <w:rPr>
          <w:sz w:val="28"/>
          <w:szCs w:val="28"/>
          <w:lang w:val="en-US"/>
        </w:rPr>
        <w:t>A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A92AB2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073302">
        <w:rPr>
          <w:sz w:val="28"/>
          <w:szCs w:val="28"/>
          <w:lang w:val="ru-RU"/>
        </w:rPr>
        <w:t>,</w:t>
      </w:r>
      <w:r>
        <w:rPr>
          <w:sz w:val="28"/>
          <w:szCs w:val="28"/>
          <w:lang w:val="en-US"/>
        </w:rPr>
        <w:t>D</w:t>
      </w:r>
      <w:r w:rsidR="009339EE" w:rsidRPr="009339EE">
        <w:rPr>
          <w:sz w:val="28"/>
          <w:szCs w:val="28"/>
          <w:lang w:val="ru-RU"/>
        </w:rPr>
        <w:t>,</w:t>
      </w:r>
      <w:r w:rsidR="009339EE">
        <w:rPr>
          <w:sz w:val="28"/>
          <w:szCs w:val="28"/>
          <w:lang w:val="en-US"/>
        </w:rPr>
        <w:t>E</w:t>
      </w:r>
      <w:r w:rsidRPr="00A92AB2">
        <w:rPr>
          <w:sz w:val="28"/>
          <w:szCs w:val="28"/>
          <w:lang w:val="ru-RU"/>
        </w:rPr>
        <w:t>.</w:t>
      </w:r>
    </w:p>
    <w:p w:rsidR="00BF4C6B" w:rsidRDefault="009339EE" w:rsidP="008A732D">
      <w:pPr>
        <w:ind w:firstLine="567"/>
        <w:rPr>
          <w:lang w:val="en-US"/>
        </w:rPr>
      </w:pPr>
      <w:r>
        <w:object w:dxaOrig="5540" w:dyaOrig="7510">
          <v:shape id="_x0000_i1050" type="#_x0000_t75" style="width:276.75pt;height:375.75pt" o:ole="">
            <v:imagedata r:id="rId50" o:title=""/>
          </v:shape>
          <o:OLEObject Type="Embed" ProgID="Visio.Drawing.11" ShapeID="_x0000_i1050" DrawAspect="Content" ObjectID="_1337031335" r:id="rId51"/>
        </w:object>
      </w:r>
    </w:p>
    <w:p w:rsidR="009339EE" w:rsidRDefault="009339EE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На основі закодованого алгоритму побудуємо граф автомата Мура:</w:t>
      </w:r>
    </w:p>
    <w:p w:rsidR="009339EE" w:rsidRDefault="009339EE" w:rsidP="008A732D">
      <w:pPr>
        <w:ind w:firstLine="567"/>
      </w:pPr>
      <w:r>
        <w:object w:dxaOrig="5885" w:dyaOrig="3841">
          <v:shape id="_x0000_i1051" type="#_x0000_t75" style="width:294pt;height:192pt" o:ole="">
            <v:imagedata r:id="rId52" o:title=""/>
          </v:shape>
          <o:OLEObject Type="Embed" ProgID="Visio.Drawing.11" ShapeID="_x0000_i1051" DrawAspect="Content" ObjectID="_1337031336" r:id="rId53"/>
        </w:object>
      </w:r>
    </w:p>
    <w:p w:rsidR="009339EE" w:rsidRDefault="009339EE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рядок результату визначається діленням порядку </w:t>
      </w:r>
      <w:proofErr w:type="spellStart"/>
      <w:r>
        <w:rPr>
          <w:sz w:val="28"/>
          <w:szCs w:val="28"/>
        </w:rPr>
        <w:t>аргумента</w:t>
      </w:r>
      <w:proofErr w:type="spellEnd"/>
      <w:r>
        <w:rPr>
          <w:sz w:val="28"/>
          <w:szCs w:val="28"/>
        </w:rPr>
        <w:t xml:space="preserve"> на 2:</w:t>
      </w:r>
    </w:p>
    <w:p w:rsidR="009339EE" w:rsidRPr="00222A0B" w:rsidRDefault="009339EE" w:rsidP="008A732D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proofErr w:type="spellEnd"/>
      <w:r w:rsidRPr="00222A0B">
        <w:rPr>
          <w:sz w:val="28"/>
          <w:szCs w:val="28"/>
          <w:lang w:val="ru-RU"/>
        </w:rPr>
        <w:t>=</w:t>
      </w: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x</w:t>
      </w:r>
      <w:proofErr w:type="spellEnd"/>
      <w:r w:rsidRPr="00222A0B">
        <w:rPr>
          <w:sz w:val="28"/>
          <w:szCs w:val="28"/>
          <w:lang w:val="ru-RU"/>
        </w:rPr>
        <w:t>/2=8/2=4</w:t>
      </w:r>
      <w:r w:rsidRPr="00222A0B">
        <w:rPr>
          <w:sz w:val="28"/>
          <w:szCs w:val="28"/>
          <w:vertAlign w:val="subscript"/>
          <w:lang w:val="ru-RU"/>
        </w:rPr>
        <w:t>10</w:t>
      </w:r>
      <w:r w:rsidRPr="00222A0B">
        <w:rPr>
          <w:sz w:val="28"/>
          <w:szCs w:val="28"/>
          <w:lang w:val="ru-RU"/>
        </w:rPr>
        <w:t>=0.0000100</w:t>
      </w:r>
      <w:r w:rsidRPr="00222A0B">
        <w:rPr>
          <w:sz w:val="28"/>
          <w:szCs w:val="28"/>
          <w:vertAlign w:val="subscript"/>
          <w:lang w:val="ru-RU"/>
        </w:rPr>
        <w:t>2</w:t>
      </w:r>
    </w:p>
    <w:p w:rsidR="009339EE" w:rsidRDefault="009339EE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тже, у пам’ять результат запишеться у вигляді: </w:t>
      </w:r>
    </w:p>
    <w:p w:rsidR="009339EE" w:rsidRPr="0007668E" w:rsidRDefault="009339EE" w:rsidP="008A732D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proofErr w:type="spellEnd"/>
      <w:r w:rsidRPr="0007668E">
        <w:rPr>
          <w:sz w:val="28"/>
          <w:szCs w:val="28"/>
          <w:lang w:val="ru-RU"/>
        </w:rPr>
        <w:t>=0</w:t>
      </w:r>
      <w:proofErr w:type="gramStart"/>
      <w:r w:rsidRPr="0007668E">
        <w:rPr>
          <w:sz w:val="28"/>
          <w:szCs w:val="28"/>
          <w:lang w:val="ru-RU"/>
        </w:rPr>
        <w:t>,111111011000001</w:t>
      </w:r>
      <w:proofErr w:type="gramEnd"/>
      <w:r w:rsidRPr="0007668E">
        <w:rPr>
          <w:sz w:val="28"/>
          <w:szCs w:val="28"/>
          <w:lang w:val="ru-RU"/>
        </w:rPr>
        <w:t xml:space="preserve">      </w:t>
      </w:r>
      <w:proofErr w:type="spellStart"/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proofErr w:type="spellEnd"/>
      <w:r w:rsidRPr="0007668E">
        <w:rPr>
          <w:sz w:val="28"/>
          <w:szCs w:val="28"/>
          <w:lang w:val="ru-RU"/>
        </w:rPr>
        <w:t>=0.0000100</w:t>
      </w:r>
    </w:p>
    <w:p w:rsidR="009339EE" w:rsidRDefault="009339EE" w:rsidP="008A732D">
      <w:pPr>
        <w:ind w:firstLine="567"/>
        <w:rPr>
          <w:sz w:val="28"/>
          <w:szCs w:val="28"/>
        </w:rPr>
      </w:pPr>
      <w:r w:rsidRPr="0007668E">
        <w:rPr>
          <w:sz w:val="28"/>
          <w:szCs w:val="28"/>
          <w:lang w:val="ru-RU"/>
        </w:rPr>
        <w:t>2</w:t>
      </w:r>
      <w:r>
        <w:rPr>
          <w:sz w:val="28"/>
          <w:szCs w:val="28"/>
        </w:rPr>
        <w:t>.9. Додавання чисел.</w:t>
      </w:r>
    </w:p>
    <w:p w:rsidR="009339EE" w:rsidRDefault="0007668E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Додавання чисел виконується в оберненому та </w:t>
      </w:r>
      <w:proofErr w:type="spellStart"/>
      <w:r>
        <w:rPr>
          <w:sz w:val="28"/>
          <w:szCs w:val="28"/>
        </w:rPr>
        <w:t>доповнювальному</w:t>
      </w:r>
      <w:proofErr w:type="spellEnd"/>
      <w:r>
        <w:rPr>
          <w:sz w:val="28"/>
          <w:szCs w:val="28"/>
        </w:rPr>
        <w:t xml:space="preserve"> кодах. Виконаємо додавання в оберненому коді. Для цього числа потрібно перевести в обернений код. Оскільки можливе переповнення розрядної сітки, то переведемо їх в модифікований код, тобто код, в якому для знаку відведено два розряди. При додаванні чисел з плаваючою комою потрібно вирівняти їх порядки, додати мантиси та за необхідності нормалізувати результат. Можливе округлення результату.</w:t>
      </w:r>
    </w:p>
    <w:p w:rsidR="0007668E" w:rsidRPr="00222A0B" w:rsidRDefault="0007668E" w:rsidP="008A732D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z</w:t>
      </w:r>
      <w:proofErr w:type="spellEnd"/>
      <w:r w:rsidRPr="00222A0B">
        <w:rPr>
          <w:sz w:val="28"/>
          <w:szCs w:val="28"/>
          <w:lang w:val="ru-RU"/>
        </w:rPr>
        <w:t>=</w:t>
      </w:r>
      <w:proofErr w:type="gramStart"/>
      <w:r>
        <w:rPr>
          <w:sz w:val="28"/>
          <w:szCs w:val="28"/>
          <w:lang w:val="en-US"/>
        </w:rPr>
        <w:t>max</w:t>
      </w:r>
      <w:r w:rsidRPr="00222A0B">
        <w:rPr>
          <w:sz w:val="28"/>
          <w:szCs w:val="28"/>
          <w:lang w:val="ru-RU"/>
        </w:rPr>
        <w:t>(</w:t>
      </w:r>
      <w:proofErr w:type="spellStart"/>
      <w:proofErr w:type="gramEnd"/>
      <w:r>
        <w:rPr>
          <w:sz w:val="28"/>
          <w:szCs w:val="28"/>
          <w:lang w:val="en-US"/>
        </w:rPr>
        <w:t>Px</w:t>
      </w:r>
      <w:proofErr w:type="spellEnd"/>
      <w:r w:rsidRPr="00222A0B">
        <w:rPr>
          <w:sz w:val="28"/>
          <w:szCs w:val="28"/>
          <w:lang w:val="ru-RU"/>
        </w:rPr>
        <w:t>;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222A0B">
        <w:rPr>
          <w:sz w:val="28"/>
          <w:szCs w:val="28"/>
          <w:lang w:val="ru-RU"/>
        </w:rPr>
        <w:t>)=8</w:t>
      </w:r>
      <w:r w:rsidRPr="00222A0B">
        <w:rPr>
          <w:sz w:val="28"/>
          <w:szCs w:val="28"/>
          <w:vertAlign w:val="subscript"/>
          <w:lang w:val="ru-RU"/>
        </w:rPr>
        <w:t>10</w:t>
      </w:r>
      <w:r w:rsidRPr="00222A0B">
        <w:rPr>
          <w:sz w:val="28"/>
          <w:szCs w:val="28"/>
          <w:lang w:val="ru-RU"/>
        </w:rPr>
        <w:t>=0.0001000</w:t>
      </w:r>
      <w:r w:rsidRPr="00222A0B">
        <w:rPr>
          <w:sz w:val="28"/>
          <w:szCs w:val="28"/>
          <w:vertAlign w:val="subscript"/>
          <w:lang w:val="ru-RU"/>
        </w:rPr>
        <w:t>2</w:t>
      </w:r>
    </w:p>
    <w:p w:rsidR="0007668E" w:rsidRDefault="0007668E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трібно зсунути </w:t>
      </w:r>
      <w:r>
        <w:rPr>
          <w:sz w:val="28"/>
          <w:szCs w:val="28"/>
          <w:lang w:val="en-US"/>
        </w:rPr>
        <w:t>Y</w:t>
      </w:r>
      <w:r w:rsidRPr="0007668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вправо на три розряди та збільшити його порядок на 3:</w:t>
      </w:r>
    </w:p>
    <w:p w:rsidR="0007668E" w:rsidRPr="0007668E" w:rsidRDefault="0007668E" w:rsidP="008A732D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y</w:t>
      </w:r>
      <w:r w:rsidRPr="0007668E">
        <w:rPr>
          <w:sz w:val="28"/>
          <w:szCs w:val="28"/>
          <w:lang w:val="ru-RU"/>
        </w:rPr>
        <w:t>=0</w:t>
      </w:r>
      <w:proofErr w:type="gramStart"/>
      <w:r w:rsidRPr="0007668E">
        <w:rPr>
          <w:sz w:val="28"/>
          <w:szCs w:val="28"/>
          <w:lang w:val="ru-RU"/>
        </w:rPr>
        <w:t>,000111110110000111</w:t>
      </w:r>
      <w:proofErr w:type="gramEnd"/>
      <w:r w:rsidRPr="0007668E">
        <w:rPr>
          <w:sz w:val="28"/>
          <w:szCs w:val="28"/>
          <w:lang w:val="ru-RU"/>
        </w:rPr>
        <w:t xml:space="preserve">    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7668E">
        <w:rPr>
          <w:sz w:val="28"/>
          <w:szCs w:val="28"/>
          <w:lang w:val="ru-RU"/>
        </w:rPr>
        <w:t>=0.0001000</w:t>
      </w:r>
    </w:p>
    <w:p w:rsidR="0007668E" w:rsidRDefault="0007668E" w:rsidP="008A732D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ереведемо числа в модифікований обернений код:</w:t>
      </w:r>
    </w:p>
    <w:p w:rsidR="0007668E" w:rsidRPr="00222A0B" w:rsidRDefault="0007668E" w:rsidP="008A732D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Mx</w:t>
      </w:r>
      <w:proofErr w:type="spellEnd"/>
      <w:r w:rsidRPr="00222A0B">
        <w:rPr>
          <w:sz w:val="28"/>
          <w:szCs w:val="28"/>
          <w:lang w:val="ru-RU"/>
        </w:rPr>
        <w:t>=</w:t>
      </w:r>
      <w:r w:rsidR="001C1CD6" w:rsidRPr="00222A0B">
        <w:rPr>
          <w:sz w:val="28"/>
          <w:szCs w:val="28"/>
          <w:lang w:val="ru-RU"/>
        </w:rPr>
        <w:t xml:space="preserve">11.000001001111000       </w:t>
      </w:r>
      <w:r w:rsidR="001C1CD6">
        <w:rPr>
          <w:sz w:val="28"/>
          <w:szCs w:val="28"/>
          <w:lang w:val="en-US"/>
        </w:rPr>
        <w:t>My</w:t>
      </w:r>
      <w:r w:rsidR="001C1CD6" w:rsidRPr="00222A0B">
        <w:rPr>
          <w:sz w:val="28"/>
          <w:szCs w:val="28"/>
          <w:lang w:val="ru-RU"/>
        </w:rPr>
        <w:t>=00.000111110110000111</w:t>
      </w:r>
    </w:p>
    <w:p w:rsidR="001C1CD6" w:rsidRPr="00222A0B" w:rsidRDefault="001C1CD6" w:rsidP="001C1CD6">
      <w:pPr>
        <w:spacing w:line="240" w:lineRule="auto"/>
        <w:ind w:firstLine="567"/>
        <w:contextualSpacing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Mz</w:t>
      </w:r>
      <w:proofErr w:type="spellEnd"/>
      <w:r w:rsidRPr="00222A0B">
        <w:rPr>
          <w:sz w:val="28"/>
          <w:szCs w:val="28"/>
          <w:lang w:val="ru-RU"/>
        </w:rPr>
        <w:t>=11.000001001111000000</w:t>
      </w:r>
    </w:p>
    <w:p w:rsidR="001C1CD6" w:rsidRPr="00222A0B" w:rsidRDefault="001C1CD6" w:rsidP="001C1CD6">
      <w:pPr>
        <w:spacing w:line="240" w:lineRule="auto"/>
        <w:ind w:firstLine="567"/>
        <w:contextualSpacing/>
        <w:rPr>
          <w:sz w:val="28"/>
          <w:szCs w:val="28"/>
          <w:lang w:val="ru-RU"/>
        </w:rPr>
      </w:pPr>
      <w:r w:rsidRPr="00222A0B">
        <w:rPr>
          <w:sz w:val="28"/>
          <w:szCs w:val="28"/>
          <w:lang w:val="ru-RU"/>
        </w:rPr>
        <w:t xml:space="preserve">     + 00.000111110110000111</w:t>
      </w:r>
    </w:p>
    <w:p w:rsidR="001C1CD6" w:rsidRPr="001C1CD6" w:rsidRDefault="001C1CD6" w:rsidP="001C1CD6">
      <w:pPr>
        <w:spacing w:line="240" w:lineRule="auto"/>
        <w:ind w:firstLine="567"/>
        <w:contextualSpacing/>
        <w:rPr>
          <w:sz w:val="28"/>
          <w:szCs w:val="28"/>
          <w:lang w:val="ru-RU"/>
        </w:rPr>
      </w:pPr>
      <w:r w:rsidRPr="001C1CD6">
        <w:rPr>
          <w:sz w:val="28"/>
          <w:szCs w:val="28"/>
          <w:lang w:val="ru-RU"/>
        </w:rPr>
        <w:t xml:space="preserve">        11.001001000101000111+1=11.001001000101001000</w:t>
      </w:r>
    </w:p>
    <w:p w:rsidR="001C1CD6" w:rsidRPr="001C1CD6" w:rsidRDefault="001C1CD6" w:rsidP="001C1CD6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</w:rPr>
        <w:t>Додаємо 1 в молодший розряд для корекції. Переведемо мантису у прямий код та запишемо у вигляді як вона запишеться у пам’ять:</w:t>
      </w:r>
      <w:r w:rsidRPr="001C1CD6">
        <w:rPr>
          <w:sz w:val="28"/>
          <w:szCs w:val="28"/>
          <w:lang w:val="ru-RU"/>
        </w:rPr>
        <w:t xml:space="preserve"> </w:t>
      </w:r>
    </w:p>
    <w:p w:rsidR="001C1CD6" w:rsidRDefault="001C1CD6" w:rsidP="001C1CD6">
      <w:pPr>
        <w:ind w:firstLine="567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z</w:t>
      </w:r>
      <w:proofErr w:type="spellEnd"/>
      <w:r w:rsidRPr="00222A0B">
        <w:rPr>
          <w:sz w:val="28"/>
          <w:szCs w:val="28"/>
          <w:lang w:val="ru-RU"/>
        </w:rPr>
        <w:t>=11.110110111010110111</w:t>
      </w:r>
    </w:p>
    <w:p w:rsidR="001C1CD6" w:rsidRDefault="001C1CD6" w:rsidP="001C1CD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круглюємо результат до 15 розрядів після коми:</w:t>
      </w:r>
    </w:p>
    <w:p w:rsidR="001C1CD6" w:rsidRPr="001C1CD6" w:rsidRDefault="001C1CD6" w:rsidP="001C1CD6">
      <w:pPr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Mz</w:t>
      </w:r>
      <w:proofErr w:type="spellEnd"/>
      <w:r w:rsidRPr="001C1CD6">
        <w:rPr>
          <w:sz w:val="28"/>
          <w:szCs w:val="28"/>
          <w:lang w:val="ru-RU"/>
        </w:rPr>
        <w:t>=1</w:t>
      </w:r>
      <w:proofErr w:type="gramStart"/>
      <w:r w:rsidRPr="001C1CD6">
        <w:rPr>
          <w:sz w:val="28"/>
          <w:szCs w:val="28"/>
          <w:lang w:val="ru-RU"/>
        </w:rPr>
        <w:t>,110110111010110</w:t>
      </w:r>
      <w:proofErr w:type="gramEnd"/>
      <w:r w:rsidRPr="001C1CD6">
        <w:rPr>
          <w:sz w:val="28"/>
          <w:szCs w:val="28"/>
          <w:lang w:val="ru-RU"/>
        </w:rPr>
        <w:t xml:space="preserve">       </w:t>
      </w:r>
      <w:proofErr w:type="spellStart"/>
      <w:r>
        <w:rPr>
          <w:sz w:val="28"/>
          <w:szCs w:val="28"/>
          <w:lang w:val="en-US"/>
        </w:rPr>
        <w:t>Pz</w:t>
      </w:r>
      <w:proofErr w:type="spellEnd"/>
      <w:r w:rsidRPr="001C1CD6">
        <w:rPr>
          <w:sz w:val="28"/>
          <w:szCs w:val="28"/>
          <w:lang w:val="ru-RU"/>
        </w:rPr>
        <w:t>=0.0000100</w:t>
      </w:r>
    </w:p>
    <w:p w:rsidR="001C1CD6" w:rsidRDefault="001C1CD6" w:rsidP="001C1CD6">
      <w:pPr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3. Побудова автомату Мура для вказаної операції (четвертий спосіб множення).</w:t>
      </w:r>
    </w:p>
    <w:p w:rsidR="001C1CD6" w:rsidRDefault="001C1CD6" w:rsidP="001C1CD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Згідно з гр</w:t>
      </w:r>
      <w:r w:rsidR="0008753D">
        <w:rPr>
          <w:sz w:val="28"/>
          <w:szCs w:val="28"/>
        </w:rPr>
        <w:t xml:space="preserve">афом автомату та таблицею переходів для </w:t>
      </w:r>
      <w:r w:rsidR="0008753D">
        <w:rPr>
          <w:sz w:val="28"/>
          <w:szCs w:val="28"/>
          <w:lang w:val="en-US"/>
        </w:rPr>
        <w:t>D</w:t>
      </w:r>
      <w:r w:rsidR="0008753D" w:rsidRPr="0008753D">
        <w:rPr>
          <w:sz w:val="28"/>
          <w:szCs w:val="28"/>
          <w:lang w:val="ru-RU"/>
        </w:rPr>
        <w:t>-</w:t>
      </w:r>
      <w:r w:rsidR="0008753D">
        <w:rPr>
          <w:sz w:val="28"/>
          <w:szCs w:val="28"/>
        </w:rPr>
        <w:t>тригера побудуємо структурну таблицю.</w:t>
      </w:r>
    </w:p>
    <w:p w:rsidR="0008753D" w:rsidRDefault="0008753D" w:rsidP="001C1CD6">
      <w:pPr>
        <w:ind w:firstLine="567"/>
        <w:rPr>
          <w:sz w:val="28"/>
          <w:szCs w:val="28"/>
        </w:rPr>
      </w:pPr>
    </w:p>
    <w:p w:rsidR="0008753D" w:rsidRDefault="0008753D" w:rsidP="001C1CD6">
      <w:pPr>
        <w:ind w:firstLine="567"/>
        <w:rPr>
          <w:sz w:val="28"/>
          <w:szCs w:val="28"/>
        </w:rPr>
      </w:pPr>
    </w:p>
    <w:p w:rsidR="0008753D" w:rsidRDefault="0008753D" w:rsidP="001C1CD6">
      <w:pPr>
        <w:ind w:firstLine="567"/>
        <w:rPr>
          <w:sz w:val="28"/>
          <w:szCs w:val="28"/>
        </w:rPr>
      </w:pPr>
    </w:p>
    <w:tbl>
      <w:tblPr>
        <w:tblStyle w:val="a4"/>
        <w:tblW w:w="0" w:type="auto"/>
        <w:tblLook w:val="04A0"/>
      </w:tblPr>
      <w:tblGrid>
        <w:gridCol w:w="1642"/>
        <w:gridCol w:w="1642"/>
        <w:gridCol w:w="1642"/>
        <w:gridCol w:w="1643"/>
        <w:gridCol w:w="959"/>
        <w:gridCol w:w="2327"/>
      </w:tblGrid>
      <w:tr w:rsidR="00F5639C" w:rsidTr="00F5639C">
        <w:tc>
          <w:tcPr>
            <w:tcW w:w="1642" w:type="dxa"/>
          </w:tcPr>
          <w:p w:rsidR="00F5639C" w:rsidRPr="00F5639C" w:rsidRDefault="00F5639C" w:rsidP="001C1CD6">
            <w:r>
              <w:lastRenderedPageBreak/>
              <w:t>Перехід</w:t>
            </w:r>
          </w:p>
        </w:tc>
        <w:tc>
          <w:tcPr>
            <w:tcW w:w="1642" w:type="dxa"/>
          </w:tcPr>
          <w:p w:rsidR="00F5639C" w:rsidRDefault="00F5639C" w:rsidP="001C1CD6">
            <w:r>
              <w:t>Старий стан</w:t>
            </w:r>
          </w:p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Q3Q2Q1</w:t>
            </w:r>
          </w:p>
        </w:tc>
        <w:tc>
          <w:tcPr>
            <w:tcW w:w="1642" w:type="dxa"/>
          </w:tcPr>
          <w:p w:rsidR="00F5639C" w:rsidRDefault="00F5639C" w:rsidP="001C1CD6">
            <w:r>
              <w:t>Новий стан</w:t>
            </w:r>
          </w:p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Q3Q2Q1</w:t>
            </w:r>
          </w:p>
        </w:tc>
        <w:tc>
          <w:tcPr>
            <w:tcW w:w="1643" w:type="dxa"/>
          </w:tcPr>
          <w:p w:rsidR="00F5639C" w:rsidRDefault="00F5639C" w:rsidP="001C1CD6">
            <w:r>
              <w:t>Вхідні сигнали</w:t>
            </w:r>
          </w:p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x2x1</w:t>
            </w:r>
          </w:p>
        </w:tc>
        <w:tc>
          <w:tcPr>
            <w:tcW w:w="959" w:type="dxa"/>
          </w:tcPr>
          <w:p w:rsidR="00F5639C" w:rsidRDefault="00F5639C" w:rsidP="001C1CD6">
            <w:r>
              <w:t>Вихідні сигнали</w:t>
            </w:r>
          </w:p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ABC</w:t>
            </w:r>
          </w:p>
        </w:tc>
        <w:tc>
          <w:tcPr>
            <w:tcW w:w="2327" w:type="dxa"/>
          </w:tcPr>
          <w:p w:rsidR="00F5639C" w:rsidRDefault="00F5639C" w:rsidP="001C1CD6">
            <w:r>
              <w:t>Функції тригерів</w:t>
            </w:r>
          </w:p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D3D2D1</w:t>
            </w:r>
          </w:p>
        </w:tc>
      </w:tr>
      <w:tr w:rsidR="00F5639C" w:rsidTr="00F5639C"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a1-a2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643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--</w:t>
            </w:r>
          </w:p>
        </w:tc>
        <w:tc>
          <w:tcPr>
            <w:tcW w:w="959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2327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</w:tr>
      <w:tr w:rsidR="00F5639C" w:rsidTr="00F5639C"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a2-a3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643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959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2327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</w:tr>
      <w:tr w:rsidR="00F5639C" w:rsidTr="00F5639C"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a2-a4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1643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-0</w:t>
            </w:r>
          </w:p>
        </w:tc>
        <w:tc>
          <w:tcPr>
            <w:tcW w:w="959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2327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</w:tr>
      <w:tr w:rsidR="00F5639C" w:rsidTr="00F5639C"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a3-a4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1643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--</w:t>
            </w:r>
          </w:p>
        </w:tc>
        <w:tc>
          <w:tcPr>
            <w:tcW w:w="959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2327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</w:tr>
      <w:tr w:rsidR="00F5639C" w:rsidTr="00F5639C"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a4-</w:t>
            </w:r>
            <w:r>
              <w:rPr>
                <w:rFonts w:ascii="Arial" w:hAnsi="Arial" w:cs="Arial"/>
                <w:lang w:val="en-US"/>
              </w:rPr>
              <w:t>α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110</w:t>
            </w:r>
          </w:p>
        </w:tc>
        <w:tc>
          <w:tcPr>
            <w:tcW w:w="1643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</w:t>
            </w:r>
          </w:p>
        </w:tc>
        <w:tc>
          <w:tcPr>
            <w:tcW w:w="959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2327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110</w:t>
            </w:r>
          </w:p>
        </w:tc>
      </w:tr>
      <w:tr w:rsidR="00F5639C" w:rsidTr="00F5639C"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a4-a3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643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  <w:tc>
          <w:tcPr>
            <w:tcW w:w="959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2327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</w:tr>
      <w:tr w:rsidR="00F5639C" w:rsidTr="00F5639C"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a4-a1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643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1-</w:t>
            </w:r>
          </w:p>
        </w:tc>
        <w:tc>
          <w:tcPr>
            <w:tcW w:w="959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2327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</w:tr>
      <w:tr w:rsidR="00F5639C" w:rsidTr="00F5639C">
        <w:tc>
          <w:tcPr>
            <w:tcW w:w="1642" w:type="dxa"/>
          </w:tcPr>
          <w:p w:rsidR="00F5639C" w:rsidRDefault="00F5639C" w:rsidP="001C1CD6">
            <w:pPr>
              <w:rPr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α</w:t>
            </w:r>
            <w:r>
              <w:rPr>
                <w:lang w:val="en-US"/>
              </w:rPr>
              <w:t>-a4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110</w:t>
            </w:r>
          </w:p>
        </w:tc>
        <w:tc>
          <w:tcPr>
            <w:tcW w:w="1642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1643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--</w:t>
            </w:r>
          </w:p>
        </w:tc>
        <w:tc>
          <w:tcPr>
            <w:tcW w:w="959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2327" w:type="dxa"/>
          </w:tcPr>
          <w:p w:rsidR="00F5639C" w:rsidRPr="00F5639C" w:rsidRDefault="00F5639C" w:rsidP="001C1CD6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</w:tr>
    </w:tbl>
    <w:p w:rsidR="0008753D" w:rsidRDefault="00F5639C" w:rsidP="001C1CD6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обимо мінімізацію функцій тригерів та вихідних сигналів:</w:t>
      </w:r>
    </w:p>
    <w:p w:rsidR="00F5639C" w:rsidRDefault="003045B4" w:rsidP="001C1CD6">
      <w:pPr>
        <w:ind w:firstLine="567"/>
        <w:rPr>
          <w:sz w:val="28"/>
          <w:szCs w:val="28"/>
        </w:rPr>
      </w:pPr>
      <w:r>
        <w:rPr>
          <w:sz w:val="28"/>
          <w:szCs w:val="28"/>
        </w:rPr>
        <w:object w:dxaOrig="2339" w:dyaOrig="3044">
          <v:shape id="_x0000_i1057" type="#_x0000_t75" style="width:117pt;height:152.25pt" o:ole="">
            <v:imagedata r:id="rId54" o:title=""/>
          </v:shape>
          <o:OLEObject Type="Embed" ProgID="Excel.Sheet.12" ShapeID="_x0000_i1057" DrawAspect="Content" ObjectID="_1337031337" r:id="rId55"/>
        </w:object>
      </w:r>
      <w:r w:rsidR="009E124D" w:rsidRPr="001147D9">
        <w:rPr>
          <w:sz w:val="28"/>
          <w:szCs w:val="28"/>
        </w:rPr>
        <w:object w:dxaOrig="2463" w:dyaOrig="3044">
          <v:shape id="_x0000_i1052" type="#_x0000_t75" style="width:123pt;height:152.25pt" o:ole="">
            <v:imagedata r:id="rId56" o:title=""/>
          </v:shape>
          <o:OLEObject Type="Embed" ProgID="Excel.Sheet.12" ShapeID="_x0000_i1052" DrawAspect="Content" ObjectID="_1337031338" r:id="rId57"/>
        </w:object>
      </w:r>
      <w:r w:rsidR="009E124D" w:rsidRPr="001147D9">
        <w:rPr>
          <w:sz w:val="28"/>
          <w:szCs w:val="28"/>
        </w:rPr>
        <w:object w:dxaOrig="2242" w:dyaOrig="3044">
          <v:shape id="_x0000_i1053" type="#_x0000_t75" style="width:111.75pt;height:152.25pt" o:ole="">
            <v:imagedata r:id="rId58" o:title=""/>
          </v:shape>
          <o:OLEObject Type="Embed" ProgID="Excel.Sheet.12" ShapeID="_x0000_i1053" DrawAspect="Content" ObjectID="_1337031339" r:id="rId59"/>
        </w:object>
      </w:r>
      <w:r w:rsidR="009E124D" w:rsidRPr="001147D9">
        <w:rPr>
          <w:sz w:val="28"/>
          <w:szCs w:val="28"/>
        </w:rPr>
        <w:object w:dxaOrig="2175" w:dyaOrig="3044">
          <v:shape id="_x0000_i1054" type="#_x0000_t75" style="width:108.75pt;height:152.25pt" o:ole="">
            <v:imagedata r:id="rId60" o:title=""/>
          </v:shape>
          <o:OLEObject Type="Embed" ProgID="Excel.Sheet.12" ShapeID="_x0000_i1054" DrawAspect="Content" ObjectID="_1337031340" r:id="rId61"/>
        </w:object>
      </w:r>
      <w:r w:rsidR="009E124D" w:rsidRPr="001147D9">
        <w:rPr>
          <w:sz w:val="28"/>
          <w:szCs w:val="28"/>
        </w:rPr>
        <w:object w:dxaOrig="2305" w:dyaOrig="3044">
          <v:shape id="_x0000_i1055" type="#_x0000_t75" style="width:115.5pt;height:152.25pt" o:ole="">
            <v:imagedata r:id="rId62" o:title=""/>
          </v:shape>
          <o:OLEObject Type="Embed" ProgID="Excel.Sheet.12" ShapeID="_x0000_i1055" DrawAspect="Content" ObjectID="_1337031341" r:id="rId63"/>
        </w:object>
      </w:r>
      <w:r w:rsidR="009E124D" w:rsidRPr="001147D9">
        <w:rPr>
          <w:sz w:val="28"/>
          <w:szCs w:val="28"/>
        </w:rPr>
        <w:object w:dxaOrig="2051" w:dyaOrig="3044">
          <v:shape id="_x0000_i1056" type="#_x0000_t75" style="width:102.75pt;height:152.25pt" o:ole="">
            <v:imagedata r:id="rId64" o:title=""/>
          </v:shape>
          <o:OLEObject Type="Embed" ProgID="Excel.Sheet.12" ShapeID="_x0000_i1056" DrawAspect="Content" ObjectID="_1337031342" r:id="rId65"/>
        </w:object>
      </w:r>
    </w:p>
    <w:p w:rsidR="009E124D" w:rsidRDefault="009E124D" w:rsidP="001C1CD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В результаті отримуємо: </w:t>
      </w:r>
    </w:p>
    <w:p w:rsidR="009E124D" w:rsidRPr="003200AB" w:rsidRDefault="003200AB" w:rsidP="001C1CD6">
      <w:pPr>
        <w:ind w:firstLine="567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3200AB">
        <w:rPr>
          <w:sz w:val="28"/>
          <w:szCs w:val="28"/>
        </w:rPr>
        <w:t>=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3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 xml:space="preserve">1; </w:t>
      </w:r>
      <w:r>
        <w:rPr>
          <w:sz w:val="28"/>
          <w:szCs w:val="28"/>
          <w:lang w:val="en-US"/>
        </w:rPr>
        <w:t>B</w:t>
      </w:r>
      <w:r w:rsidRPr="003200AB">
        <w:rPr>
          <w:sz w:val="28"/>
          <w:szCs w:val="28"/>
        </w:rPr>
        <w:t>=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 xml:space="preserve">1; </w:t>
      </w:r>
      <w:r>
        <w:rPr>
          <w:sz w:val="28"/>
          <w:szCs w:val="28"/>
          <w:lang w:val="en-US"/>
        </w:rPr>
        <w:t>C</w:t>
      </w:r>
      <w:r w:rsidRPr="003200AB">
        <w:rPr>
          <w:sz w:val="28"/>
          <w:szCs w:val="28"/>
        </w:rPr>
        <w:t>=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2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 xml:space="preserve">1; </w:t>
      </w:r>
      <w:r>
        <w:rPr>
          <w:sz w:val="28"/>
          <w:szCs w:val="28"/>
          <w:lang w:val="en-US"/>
        </w:rPr>
        <w:t>D</w:t>
      </w:r>
      <w:r w:rsidRPr="003200AB">
        <w:rPr>
          <w:sz w:val="28"/>
          <w:szCs w:val="28"/>
        </w:rPr>
        <w:t>1=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2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1!</w:t>
      </w:r>
      <w:r>
        <w:rPr>
          <w:sz w:val="28"/>
          <w:szCs w:val="28"/>
          <w:lang w:val="en-US"/>
        </w:rPr>
        <w:t>x</w:t>
      </w:r>
      <w:r w:rsidRPr="003200AB">
        <w:rPr>
          <w:sz w:val="28"/>
          <w:szCs w:val="28"/>
        </w:rPr>
        <w:t>2!</w:t>
      </w:r>
      <w:r>
        <w:rPr>
          <w:sz w:val="28"/>
          <w:szCs w:val="28"/>
          <w:lang w:val="en-US"/>
        </w:rPr>
        <w:t>x</w:t>
      </w:r>
      <w:r w:rsidRPr="003200AB">
        <w:rPr>
          <w:sz w:val="28"/>
          <w:szCs w:val="28"/>
        </w:rPr>
        <w:t xml:space="preserve">1; </w:t>
      </w:r>
      <w:r>
        <w:rPr>
          <w:sz w:val="28"/>
          <w:szCs w:val="28"/>
          <w:lang w:val="en-US"/>
        </w:rPr>
        <w:t>D</w:t>
      </w:r>
      <w:r w:rsidRPr="003200AB">
        <w:rPr>
          <w:sz w:val="28"/>
          <w:szCs w:val="28"/>
        </w:rPr>
        <w:t>2=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1  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2!</w:t>
      </w:r>
      <w:r>
        <w:rPr>
          <w:sz w:val="28"/>
          <w:szCs w:val="28"/>
          <w:lang w:val="en-US"/>
        </w:rPr>
        <w:t>x</w:t>
      </w:r>
      <w:r w:rsidRPr="003200AB">
        <w:rPr>
          <w:sz w:val="28"/>
          <w:szCs w:val="28"/>
        </w:rPr>
        <w:t>1!</w:t>
      </w:r>
      <w:r>
        <w:rPr>
          <w:sz w:val="28"/>
          <w:szCs w:val="28"/>
          <w:lang w:val="en-US"/>
        </w:rPr>
        <w:t>x</w:t>
      </w:r>
      <w:r w:rsidRPr="003200AB">
        <w:rPr>
          <w:sz w:val="28"/>
          <w:szCs w:val="28"/>
        </w:rPr>
        <w:t xml:space="preserve">2  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2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 xml:space="preserve">!; </w:t>
      </w:r>
      <w:r>
        <w:rPr>
          <w:sz w:val="28"/>
          <w:szCs w:val="28"/>
          <w:lang w:val="en-US"/>
        </w:rPr>
        <w:t>D</w:t>
      </w:r>
      <w:r w:rsidRPr="003200AB">
        <w:rPr>
          <w:sz w:val="28"/>
          <w:szCs w:val="28"/>
        </w:rPr>
        <w:t>3=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3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2  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2!</w:t>
      </w:r>
      <w:r>
        <w:rPr>
          <w:sz w:val="28"/>
          <w:szCs w:val="28"/>
          <w:lang w:val="en-US"/>
        </w:rPr>
        <w:t>Q</w:t>
      </w:r>
      <w:r w:rsidRPr="003200AB">
        <w:rPr>
          <w:sz w:val="28"/>
          <w:szCs w:val="28"/>
        </w:rPr>
        <w:t>1!</w:t>
      </w:r>
      <w:r>
        <w:rPr>
          <w:sz w:val="28"/>
          <w:szCs w:val="28"/>
          <w:lang w:val="en-US"/>
        </w:rPr>
        <w:t>x</w:t>
      </w:r>
      <w:r w:rsidRPr="003200AB">
        <w:rPr>
          <w:sz w:val="28"/>
          <w:szCs w:val="28"/>
        </w:rPr>
        <w:t>2!</w:t>
      </w:r>
      <w:r>
        <w:rPr>
          <w:sz w:val="28"/>
          <w:szCs w:val="28"/>
          <w:lang w:val="en-US"/>
        </w:rPr>
        <w:t>x</w:t>
      </w:r>
      <w:r w:rsidRPr="003200AB">
        <w:rPr>
          <w:sz w:val="28"/>
          <w:szCs w:val="28"/>
        </w:rPr>
        <w:t>1</w:t>
      </w:r>
    </w:p>
    <w:p w:rsidR="001C1CD6" w:rsidRDefault="00754FF1" w:rsidP="00754FF1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 </w:t>
      </w:r>
      <w:r w:rsidR="003200AB">
        <w:rPr>
          <w:sz w:val="28"/>
          <w:szCs w:val="28"/>
        </w:rPr>
        <w:t>Будуємо схему автомата:</w:t>
      </w:r>
    </w:p>
    <w:p w:rsidR="00754FF1" w:rsidRDefault="00754FF1" w:rsidP="00754FF1">
      <w:pPr>
        <w:rPr>
          <w:sz w:val="28"/>
          <w:szCs w:val="28"/>
          <w:lang w:val="en-US"/>
        </w:rPr>
      </w:pPr>
    </w:p>
    <w:p w:rsidR="00754FF1" w:rsidRPr="00754FF1" w:rsidRDefault="00754FF1" w:rsidP="00754FF1">
      <w:pPr>
        <w:rPr>
          <w:sz w:val="28"/>
          <w:szCs w:val="28"/>
          <w:lang w:val="en-US"/>
        </w:rPr>
      </w:pPr>
    </w:p>
    <w:sectPr w:rsidR="00754FF1" w:rsidRPr="00754FF1" w:rsidSect="00754F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D6435F"/>
    <w:multiLevelType w:val="hybridMultilevel"/>
    <w:tmpl w:val="3248398A"/>
    <w:lvl w:ilvl="0" w:tplc="FB1604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683312"/>
    <w:rsid w:val="00031541"/>
    <w:rsid w:val="000445F2"/>
    <w:rsid w:val="00073302"/>
    <w:rsid w:val="0007668E"/>
    <w:rsid w:val="0008753D"/>
    <w:rsid w:val="000B2C0B"/>
    <w:rsid w:val="000C0EFD"/>
    <w:rsid w:val="001147D9"/>
    <w:rsid w:val="001C1CD6"/>
    <w:rsid w:val="00215ADB"/>
    <w:rsid w:val="00222A0B"/>
    <w:rsid w:val="003045B4"/>
    <w:rsid w:val="003200AB"/>
    <w:rsid w:val="0035233F"/>
    <w:rsid w:val="004B6503"/>
    <w:rsid w:val="00523DD1"/>
    <w:rsid w:val="005965EC"/>
    <w:rsid w:val="005A1D0E"/>
    <w:rsid w:val="005F1312"/>
    <w:rsid w:val="00601726"/>
    <w:rsid w:val="00661BEA"/>
    <w:rsid w:val="00683312"/>
    <w:rsid w:val="00724719"/>
    <w:rsid w:val="00746DB7"/>
    <w:rsid w:val="00754FF1"/>
    <w:rsid w:val="00766E6C"/>
    <w:rsid w:val="007A4DEF"/>
    <w:rsid w:val="007B33A6"/>
    <w:rsid w:val="007C18CB"/>
    <w:rsid w:val="007F689C"/>
    <w:rsid w:val="0080072B"/>
    <w:rsid w:val="00815B5D"/>
    <w:rsid w:val="00847E91"/>
    <w:rsid w:val="00861227"/>
    <w:rsid w:val="008A732D"/>
    <w:rsid w:val="008F30D3"/>
    <w:rsid w:val="009240F6"/>
    <w:rsid w:val="00927497"/>
    <w:rsid w:val="009339EE"/>
    <w:rsid w:val="0096017A"/>
    <w:rsid w:val="009E124D"/>
    <w:rsid w:val="00A669B5"/>
    <w:rsid w:val="00A92AB2"/>
    <w:rsid w:val="00AA4FD9"/>
    <w:rsid w:val="00AB40F5"/>
    <w:rsid w:val="00AC213A"/>
    <w:rsid w:val="00AF2FFC"/>
    <w:rsid w:val="00B40541"/>
    <w:rsid w:val="00B50596"/>
    <w:rsid w:val="00B513A3"/>
    <w:rsid w:val="00BF4C6B"/>
    <w:rsid w:val="00C47B4E"/>
    <w:rsid w:val="00CC5588"/>
    <w:rsid w:val="00CD1F5C"/>
    <w:rsid w:val="00D01D5C"/>
    <w:rsid w:val="00D07037"/>
    <w:rsid w:val="00D072B0"/>
    <w:rsid w:val="00DC18E3"/>
    <w:rsid w:val="00EA4945"/>
    <w:rsid w:val="00EA7B66"/>
    <w:rsid w:val="00F24ADF"/>
    <w:rsid w:val="00F51969"/>
    <w:rsid w:val="00F563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6E6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732D"/>
    <w:pPr>
      <w:ind w:left="720"/>
      <w:contextualSpacing/>
    </w:pPr>
  </w:style>
  <w:style w:type="table" w:styleId="a4">
    <w:name w:val="Table Grid"/>
    <w:basedOn w:val="a1"/>
    <w:uiPriority w:val="59"/>
    <w:rsid w:val="000C0EF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222A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2A0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910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50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3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7.emf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7.bin"/><Relationship Id="rId42" Type="http://schemas.openxmlformats.org/officeDocument/2006/relationships/image" Target="media/image17.emf"/><Relationship Id="rId47" Type="http://schemas.openxmlformats.org/officeDocument/2006/relationships/oleObject" Target="embeddings/oleObject24.bin"/><Relationship Id="rId50" Type="http://schemas.openxmlformats.org/officeDocument/2006/relationships/image" Target="media/image21.emf"/><Relationship Id="rId55" Type="http://schemas.openxmlformats.org/officeDocument/2006/relationships/package" Target="embeddings/_____Microsoft_Office_Excel1.xlsx"/><Relationship Id="rId63" Type="http://schemas.openxmlformats.org/officeDocument/2006/relationships/package" Target="embeddings/_____Microsoft_Office_Excel5.xlsx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0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9.bin"/><Relationship Id="rId40" Type="http://schemas.openxmlformats.org/officeDocument/2006/relationships/image" Target="media/image16.emf"/><Relationship Id="rId45" Type="http://schemas.openxmlformats.org/officeDocument/2006/relationships/oleObject" Target="embeddings/oleObject23.bin"/><Relationship Id="rId53" Type="http://schemas.openxmlformats.org/officeDocument/2006/relationships/oleObject" Target="embeddings/oleObject27.bin"/><Relationship Id="rId58" Type="http://schemas.openxmlformats.org/officeDocument/2006/relationships/image" Target="media/image25.emf"/><Relationship Id="rId66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image" Target="media/image14.emf"/><Relationship Id="rId49" Type="http://schemas.openxmlformats.org/officeDocument/2006/relationships/oleObject" Target="embeddings/oleObject25.bin"/><Relationship Id="rId57" Type="http://schemas.openxmlformats.org/officeDocument/2006/relationships/package" Target="embeddings/_____Microsoft_Office_Excel2.xlsx"/><Relationship Id="rId61" Type="http://schemas.openxmlformats.org/officeDocument/2006/relationships/package" Target="embeddings/_____Microsoft_Office_Excel4.xlsx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8.emf"/><Relationship Id="rId52" Type="http://schemas.openxmlformats.org/officeDocument/2006/relationships/image" Target="media/image22.emf"/><Relationship Id="rId60" Type="http://schemas.openxmlformats.org/officeDocument/2006/relationships/image" Target="media/image26.emf"/><Relationship Id="rId65" Type="http://schemas.openxmlformats.org/officeDocument/2006/relationships/package" Target="embeddings/_____Microsoft_Office_Excel6.xlsx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9.emf"/><Relationship Id="rId27" Type="http://schemas.openxmlformats.org/officeDocument/2006/relationships/image" Target="media/image11.emf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2.bin"/><Relationship Id="rId48" Type="http://schemas.openxmlformats.org/officeDocument/2006/relationships/image" Target="media/image20.emf"/><Relationship Id="rId56" Type="http://schemas.openxmlformats.org/officeDocument/2006/relationships/image" Target="media/image24.emf"/><Relationship Id="rId64" Type="http://schemas.openxmlformats.org/officeDocument/2006/relationships/image" Target="media/image28.e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6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6.bin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59" Type="http://schemas.openxmlformats.org/officeDocument/2006/relationships/package" Target="embeddings/_____Microsoft_Office_Excel3.xlsx"/><Relationship Id="rId67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oleObject" Target="embeddings/oleObject21.bin"/><Relationship Id="rId54" Type="http://schemas.openxmlformats.org/officeDocument/2006/relationships/image" Target="media/image23.emf"/><Relationship Id="rId62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1</TotalTime>
  <Pages>30</Pages>
  <Words>13593</Words>
  <Characters>7749</Characters>
  <Application>Microsoft Office Word</Application>
  <DocSecurity>0</DocSecurity>
  <Lines>64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ky</dc:creator>
  <cp:lastModifiedBy>Darky</cp:lastModifiedBy>
  <cp:revision>3</cp:revision>
  <dcterms:created xsi:type="dcterms:W3CDTF">2010-05-31T14:16:00Z</dcterms:created>
  <dcterms:modified xsi:type="dcterms:W3CDTF">2010-06-02T21:48:00Z</dcterms:modified>
</cp:coreProperties>
</file>